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7" w:rightFromText="187" w:vertAnchor="page" w:horzAnchor="margin" w:tblpXSpec="center" w:tblpY="1606"/>
        <w:tblW w:w="4266" w:type="pct"/>
        <w:tblBorders>
          <w:left w:val="single" w:sz="12" w:space="0" w:color="4472C4" w:themeColor="accent1"/>
        </w:tblBorders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7074"/>
      </w:tblGrid>
      <w:tr w:rsidR="00C33C6B" w:rsidRPr="00222486" w14:paraId="540E0683" w14:textId="77777777" w:rsidTr="00C33C6B">
        <w:bookmarkStart w:id="0" w:name="_Hlk42640838" w:displacedByCustomXml="next"/>
        <w:bookmarkEnd w:id="0" w:displacedByCustomXml="next"/>
        <w:sdt>
          <w:sdtPr>
            <w:rPr>
              <w:rFonts w:hint="eastAsia"/>
              <w:color w:val="2F5496" w:themeColor="accent1" w:themeShade="BF"/>
              <w:szCs w:val="21"/>
            </w:rPr>
            <w:alias w:val="公司"/>
            <w:id w:val="13406915"/>
            <w:placeholder>
              <w:docPart w:val="0A22DC88D8B14E8C85A410E188DFD1FD"/>
            </w:placeholder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tc>
              <w:tcPr>
                <w:tcW w:w="7074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2241DED3" w14:textId="77777777" w:rsidR="00C33C6B" w:rsidRPr="00222486" w:rsidRDefault="00C33C6B" w:rsidP="00C33C6B">
                <w:pPr>
                  <w:pStyle w:val="a9"/>
                  <w:rPr>
                    <w:color w:val="2F5496" w:themeColor="accent1" w:themeShade="BF"/>
                    <w:szCs w:val="20"/>
                  </w:rPr>
                </w:pPr>
                <w:r w:rsidRPr="00222486">
                  <w:rPr>
                    <w:rFonts w:hint="eastAsia"/>
                    <w:color w:val="2F5496" w:themeColor="accent1" w:themeShade="BF"/>
                    <w:szCs w:val="21"/>
                  </w:rPr>
                  <w:t>181110315</w:t>
                </w:r>
                <w:proofErr w:type="gramStart"/>
                <w:r w:rsidRPr="00222486">
                  <w:rPr>
                    <w:rFonts w:hint="eastAsia"/>
                    <w:color w:val="2F5496" w:themeColor="accent1" w:themeShade="BF"/>
                    <w:szCs w:val="21"/>
                  </w:rPr>
                  <w:t>王少博</w:t>
                </w:r>
                <w:proofErr w:type="gramEnd"/>
              </w:p>
            </w:tc>
          </w:sdtContent>
        </w:sdt>
      </w:tr>
      <w:tr w:rsidR="00C33C6B" w:rsidRPr="00222486" w14:paraId="1F6B26CB" w14:textId="77777777" w:rsidTr="00C33C6B">
        <w:tc>
          <w:tcPr>
            <w:tcW w:w="7074" w:type="dxa"/>
          </w:tcPr>
          <w:sdt>
            <w:sdtPr>
              <w:rPr>
                <w:rFonts w:asciiTheme="majorHAnsi" w:eastAsiaTheme="majorEastAsia" w:hAnsiTheme="majorHAnsi" w:cstheme="majorBidi" w:hint="eastAsia"/>
                <w:color w:val="4472C4" w:themeColor="accent1"/>
                <w:sz w:val="56"/>
                <w:szCs w:val="56"/>
              </w:rPr>
              <w:alias w:val="标题"/>
              <w:id w:val="13406919"/>
              <w:placeholder>
                <w:docPart w:val="E47B82775B854421941C84F8E13E131B"/>
              </w:placeholder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Content>
              <w:p w14:paraId="391CC2D5" w14:textId="77777777" w:rsidR="00C33C6B" w:rsidRPr="00222486" w:rsidRDefault="00C33C6B" w:rsidP="00C33C6B">
                <w:pPr>
                  <w:pStyle w:val="a9"/>
                  <w:spacing w:line="216" w:lineRule="auto"/>
                  <w:rPr>
                    <w:rFonts w:asciiTheme="majorHAnsi" w:eastAsiaTheme="majorEastAsia" w:hAnsiTheme="majorHAnsi" w:cstheme="majorBidi"/>
                    <w:color w:val="4472C4" w:themeColor="accent1"/>
                    <w:sz w:val="56"/>
                    <w:szCs w:val="56"/>
                  </w:rPr>
                </w:pPr>
                <w:r w:rsidRPr="00222486"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56"/>
                    <w:szCs w:val="56"/>
                  </w:rPr>
                  <w:t>图书馆借还系统</w:t>
                </w:r>
              </w:p>
            </w:sdtContent>
          </w:sdt>
        </w:tc>
      </w:tr>
      <w:tr w:rsidR="00C33C6B" w:rsidRPr="00222486" w14:paraId="03D2AF7E" w14:textId="77777777" w:rsidTr="00C33C6B">
        <w:sdt>
          <w:sdtPr>
            <w:rPr>
              <w:rFonts w:hint="eastAsia"/>
              <w:color w:val="2F5496" w:themeColor="accent1" w:themeShade="BF"/>
              <w:szCs w:val="21"/>
            </w:rPr>
            <w:alias w:val="副标题"/>
            <w:id w:val="13406923"/>
            <w:placeholder>
              <w:docPart w:val="94A980CF17C746A7A99C254E1D71EE19"/>
            </w:placeholder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tc>
              <w:tcPr>
                <w:tcW w:w="7074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6CBC032C" w14:textId="6009EB02" w:rsidR="00C33C6B" w:rsidRPr="00222486" w:rsidRDefault="00C33C6B" w:rsidP="00C33C6B">
                <w:pPr>
                  <w:pStyle w:val="a9"/>
                  <w:rPr>
                    <w:color w:val="2F5496" w:themeColor="accent1" w:themeShade="BF"/>
                    <w:szCs w:val="20"/>
                  </w:rPr>
                </w:pPr>
                <w:r>
                  <w:rPr>
                    <w:rFonts w:hint="eastAsia"/>
                    <w:color w:val="2F5496" w:themeColor="accent1" w:themeShade="BF"/>
                    <w:szCs w:val="21"/>
                  </w:rPr>
                  <w:t>系统分析</w:t>
                </w:r>
                <w:r w:rsidR="00BD03AC">
                  <w:rPr>
                    <w:rFonts w:hint="eastAsia"/>
                    <w:color w:val="2F5496" w:themeColor="accent1" w:themeShade="BF"/>
                    <w:szCs w:val="21"/>
                  </w:rPr>
                  <w:t>与设计</w:t>
                </w:r>
                <w:r w:rsidR="00263234">
                  <w:rPr>
                    <w:rFonts w:hint="eastAsia"/>
                    <w:color w:val="2F5496" w:themeColor="accent1" w:themeShade="BF"/>
                    <w:szCs w:val="21"/>
                  </w:rPr>
                  <w:t>大</w:t>
                </w:r>
                <w:r>
                  <w:rPr>
                    <w:rFonts w:hint="eastAsia"/>
                    <w:color w:val="2F5496" w:themeColor="accent1" w:themeShade="BF"/>
                    <w:szCs w:val="21"/>
                  </w:rPr>
                  <w:t>作业</w:t>
                </w:r>
              </w:p>
            </w:tc>
          </w:sdtContent>
        </w:sdt>
      </w:tr>
    </w:tbl>
    <w:p w14:paraId="4904612E" w14:textId="77777777" w:rsidR="00C33C6B" w:rsidRDefault="00C33C6B">
      <w:pPr>
        <w:rPr>
          <w:sz w:val="18"/>
          <w:szCs w:val="20"/>
        </w:rPr>
      </w:pPr>
      <w:r w:rsidRPr="00222486">
        <w:rPr>
          <w:sz w:val="18"/>
          <w:szCs w:val="20"/>
        </w:rPr>
        <w:t xml:space="preserve"> </w:t>
      </w:r>
    </w:p>
    <w:sdt>
      <w:sdtPr>
        <w:rPr>
          <w:sz w:val="18"/>
          <w:szCs w:val="20"/>
        </w:rPr>
        <w:id w:val="1444807565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025EA21E" w14:textId="673074F9" w:rsidR="00222486" w:rsidRDefault="00222486">
          <w:pPr>
            <w:rPr>
              <w:sz w:val="18"/>
              <w:szCs w:val="20"/>
            </w:rPr>
          </w:pPr>
        </w:p>
        <w:p w14:paraId="5B7EEBC9" w14:textId="04FA2CC8" w:rsidR="00C33C6B" w:rsidRDefault="00C33C6B">
          <w:pPr>
            <w:rPr>
              <w:sz w:val="18"/>
              <w:szCs w:val="20"/>
            </w:rPr>
          </w:pPr>
        </w:p>
        <w:p w14:paraId="0C949B2C" w14:textId="29E2E130" w:rsidR="00C33C6B" w:rsidRDefault="00C33C6B">
          <w:pPr>
            <w:rPr>
              <w:sz w:val="18"/>
              <w:szCs w:val="20"/>
            </w:rPr>
          </w:pPr>
        </w:p>
        <w:p w14:paraId="7FE5B59E" w14:textId="2A755DAB" w:rsidR="00C33C6B" w:rsidRDefault="00C33C6B">
          <w:pPr>
            <w:rPr>
              <w:sz w:val="18"/>
              <w:szCs w:val="20"/>
            </w:rPr>
          </w:pPr>
        </w:p>
        <w:p w14:paraId="739738EB" w14:textId="0B6F7A5F" w:rsidR="00C33C6B" w:rsidRDefault="00C33C6B">
          <w:pPr>
            <w:rPr>
              <w:sz w:val="18"/>
              <w:szCs w:val="20"/>
            </w:rPr>
          </w:pPr>
        </w:p>
        <w:p w14:paraId="4EB650AC" w14:textId="4341BF3C" w:rsidR="00C33C6B" w:rsidRDefault="00C33C6B">
          <w:pPr>
            <w:rPr>
              <w:sz w:val="18"/>
              <w:szCs w:val="20"/>
            </w:rPr>
          </w:pPr>
        </w:p>
        <w:p w14:paraId="4C523817" w14:textId="093E954A" w:rsidR="00C33C6B" w:rsidRDefault="00C33C6B">
          <w:pPr>
            <w:rPr>
              <w:sz w:val="18"/>
              <w:szCs w:val="20"/>
            </w:rPr>
          </w:pPr>
        </w:p>
        <w:p w14:paraId="40F1DD92" w14:textId="19CE11E4" w:rsidR="00C33C6B" w:rsidRDefault="00C33C6B">
          <w:pPr>
            <w:rPr>
              <w:sz w:val="18"/>
              <w:szCs w:val="20"/>
            </w:rPr>
          </w:pPr>
        </w:p>
        <w:p w14:paraId="1191283B" w14:textId="08C10F17" w:rsidR="00C33C6B" w:rsidRDefault="00C33C6B">
          <w:pPr>
            <w:rPr>
              <w:sz w:val="18"/>
              <w:szCs w:val="20"/>
            </w:rPr>
          </w:pPr>
        </w:p>
        <w:p w14:paraId="716CACE9" w14:textId="71325264" w:rsidR="00C33C6B" w:rsidRDefault="00C33C6B">
          <w:pPr>
            <w:rPr>
              <w:sz w:val="18"/>
              <w:szCs w:val="20"/>
            </w:rPr>
          </w:pPr>
        </w:p>
        <w:p w14:paraId="4BCFEA5C" w14:textId="2249C0F3" w:rsidR="00222486" w:rsidRPr="00222486" w:rsidRDefault="00691DC9">
          <w:pPr>
            <w:widowControl/>
            <w:jc w:val="left"/>
            <w:rPr>
              <w:b/>
              <w:bCs/>
              <w:sz w:val="18"/>
              <w:szCs w:val="20"/>
            </w:rPr>
          </w:pP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64172574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BB06934" w14:textId="6522388F" w:rsidR="00EF0640" w:rsidRPr="00EF0640" w:rsidRDefault="00EF0640">
          <w:pPr>
            <w:pStyle w:val="TOC"/>
            <w:rPr>
              <w:color w:val="4472C4" w:themeColor="accent1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EF0640">
            <w:rPr>
              <w:color w:val="4472C4" w:themeColor="accent1"/>
              <w:sz w:val="18"/>
              <w:szCs w:val="18"/>
              <w:lang w:val="zh-CN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目录</w:t>
          </w:r>
        </w:p>
        <w:p w14:paraId="0EB8DDB0" w14:textId="0FC4B203" w:rsidR="00EF0640" w:rsidRPr="00EF0640" w:rsidRDefault="00EF0640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EF0640">
            <w:rPr>
              <w:color w:val="4472C4" w:themeColor="accent1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fldChar w:fldCharType="begin"/>
          </w:r>
          <w:r w:rsidRPr="00EF0640">
            <w:rPr>
              <w:color w:val="4472C4" w:themeColor="accent1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instrText xml:space="preserve"> TOC \o "1-3" \h \z \u </w:instrText>
          </w:r>
          <w:r w:rsidRPr="00EF0640">
            <w:rPr>
              <w:color w:val="4472C4" w:themeColor="accent1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fldChar w:fldCharType="separate"/>
          </w:r>
          <w:hyperlink w:anchor="_Toc42680619" w:history="1">
            <w:r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书系统的问题定义</w:t>
            </w:r>
            <w:r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19 \h </w:instrText>
            </w:r>
            <w:r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</w:t>
            </w:r>
            <w:r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651D5824" w14:textId="48FCC122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0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借还系统的功能需求和技术需求的初步描述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0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31CB478D" w14:textId="023EFEEF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1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借还系统的系统相关者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1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6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5E84CA55" w14:textId="7676DBB4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2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借还系统的事件表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2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6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2752FE1D" w14:textId="0F7D8285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3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借还系统的E-R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3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7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35EB7334" w14:textId="21144E07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4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系统的DFD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4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8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24AF7579" w14:textId="265ABE38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5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系统的场景开发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5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1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7A3A65CA" w14:textId="3FB3CF4D" w:rsidR="00EF0640" w:rsidRPr="00EF0640" w:rsidRDefault="00691DC9" w:rsidP="00EF0640">
          <w:pPr>
            <w:pStyle w:val="TOC2"/>
            <w:tabs>
              <w:tab w:val="right" w:leader="dot" w:pos="8296"/>
            </w:tabs>
            <w:ind w:firstLineChars="300" w:firstLine="660"/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6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用例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6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1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2D5FF77C" w14:textId="445916A7" w:rsidR="00EF0640" w:rsidRPr="00EF0640" w:rsidRDefault="00691DC9" w:rsidP="00EF0640">
          <w:pPr>
            <w:pStyle w:val="TOC2"/>
            <w:tabs>
              <w:tab w:val="right" w:leader="dot" w:pos="8296"/>
            </w:tabs>
            <w:ind w:firstLineChars="300" w:firstLine="660"/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7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时序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7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1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55A628B0" w14:textId="6EFA026A" w:rsidR="00EF0640" w:rsidRPr="00EF0640" w:rsidRDefault="00691DC9" w:rsidP="00EF0640">
          <w:pPr>
            <w:pStyle w:val="TOC2"/>
            <w:tabs>
              <w:tab w:val="right" w:leader="dot" w:pos="8296"/>
            </w:tabs>
            <w:ind w:firstLineChars="300" w:firstLine="660"/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8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状态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8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7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6273BD34" w14:textId="71458BE1" w:rsidR="00EF0640" w:rsidRPr="00EF0640" w:rsidRDefault="00691DC9" w:rsidP="00EF0640">
          <w:pPr>
            <w:pStyle w:val="TOC2"/>
            <w:tabs>
              <w:tab w:val="right" w:leader="dot" w:pos="8296"/>
            </w:tabs>
            <w:ind w:firstLineChars="300" w:firstLine="660"/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29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分析类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29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18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0D2E68DB" w14:textId="2D3C86AD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30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系统的原型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30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0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487961CA" w14:textId="66427F0C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31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系统的包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31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1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73A9601E" w14:textId="43C9243C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32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系统的设计类图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32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2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43D941A7" w14:textId="466B27C6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33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系统的设计类图伪码描述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33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5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00B88D19" w14:textId="4616C075" w:rsidR="00EF0640" w:rsidRPr="00EF0640" w:rsidRDefault="00691DC9">
          <w:pPr>
            <w:pStyle w:val="TOC2"/>
            <w:tabs>
              <w:tab w:val="right" w:leader="dot" w:pos="8296"/>
            </w:tabs>
            <w:rPr>
              <w:rFonts w:cstheme="minorBidi"/>
              <w:noProof/>
              <w:color w:val="4472C4" w:themeColor="accent1"/>
              <w:kern w:val="2"/>
              <w:sz w:val="18"/>
              <w:szCs w:val="18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hyperlink w:anchor="_Toc42680634" w:history="1">
            <w:r w:rsidR="00EF0640" w:rsidRPr="00EF0640">
              <w:rPr>
                <w:rStyle w:val="ab"/>
                <w:noProof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图书馆借还系统的数据库表格设计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ab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begin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instrText xml:space="preserve"> PAGEREF _Toc42680634 \h </w:instrTex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separate"/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t>28</w:t>
            </w:r>
            <w:r w:rsidR="00EF0640" w:rsidRPr="00EF0640">
              <w:rPr>
                <w:noProof/>
                <w:webHidden/>
                <w:color w:val="4472C4" w:themeColor="accent1"/>
                <w:sz w:val="18"/>
                <w:szCs w:val="18"/>
                <w14:shadow w14:blurRad="38100" w14:dist="25400" w14:dir="5400000" w14:sx="100000" w14:sy="100000" w14:kx="0" w14:ky="0" w14:algn="ctr">
                  <w14:srgbClr w14:val="6E747A">
                    <w14:alpha w14:val="57000"/>
                  </w14:srgbClr>
                </w14:shadow>
                <w14:textOutline w14:w="0" w14:cap="flat" w14:cmpd="sng" w14:algn="ctr">
                  <w14:noFill/>
                  <w14:prstDash w14:val="solid"/>
                  <w14:round/>
                </w14:textOutline>
              </w:rPr>
              <w:fldChar w:fldCharType="end"/>
            </w:r>
          </w:hyperlink>
        </w:p>
        <w:p w14:paraId="69C0EAD9" w14:textId="43099B00" w:rsidR="00EF0640" w:rsidRDefault="00EF0640">
          <w:r w:rsidRPr="00EF0640">
            <w:rPr>
              <w:bCs/>
              <w:color w:val="4472C4" w:themeColor="accent1"/>
              <w:sz w:val="18"/>
              <w:szCs w:val="18"/>
              <w:lang w:val="zh-CN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fldChar w:fldCharType="end"/>
          </w:r>
        </w:p>
      </w:sdtContent>
    </w:sdt>
    <w:p w14:paraId="59D71F4B" w14:textId="77777777" w:rsidR="001B2855" w:rsidRPr="00222486" w:rsidRDefault="001B2855">
      <w:pPr>
        <w:widowControl/>
        <w:jc w:val="left"/>
        <w:rPr>
          <w:rFonts w:asciiTheme="majorHAnsi" w:eastAsiaTheme="majorEastAsia" w:hAnsiTheme="majorHAnsi" w:cstheme="majorBidi"/>
          <w:b/>
          <w:bCs/>
          <w:sz w:val="24"/>
          <w:szCs w:val="24"/>
        </w:rPr>
      </w:pPr>
      <w:r w:rsidRPr="00222486">
        <w:rPr>
          <w:sz w:val="18"/>
          <w:szCs w:val="20"/>
        </w:rPr>
        <w:br w:type="page"/>
      </w:r>
    </w:p>
    <w:p w14:paraId="78615FCD" w14:textId="00BC7B69" w:rsidR="00F91282" w:rsidRPr="00222486" w:rsidRDefault="007B4019" w:rsidP="00945822">
      <w:pPr>
        <w:pStyle w:val="2"/>
        <w:rPr>
          <w:sz w:val="24"/>
          <w:szCs w:val="24"/>
        </w:rPr>
      </w:pPr>
      <w:bookmarkStart w:id="1" w:name="_Toc42680619"/>
      <w:r w:rsidRPr="00222486">
        <w:rPr>
          <w:rFonts w:hint="eastAsia"/>
          <w:sz w:val="24"/>
          <w:szCs w:val="24"/>
        </w:rPr>
        <w:lastRenderedPageBreak/>
        <w:t>图书馆借还书系统的问题定义</w:t>
      </w:r>
      <w:bookmarkEnd w:id="1"/>
    </w:p>
    <w:p w14:paraId="4AA528CB" w14:textId="77777777" w:rsidR="007B4019" w:rsidRPr="00222486" w:rsidRDefault="007B4019" w:rsidP="007B4019">
      <w:pPr>
        <w:pStyle w:val="a3"/>
        <w:numPr>
          <w:ilvl w:val="0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检查项目启动的要求</w:t>
      </w:r>
    </w:p>
    <w:p w14:paraId="3D1ACE2F" w14:textId="77777777" w:rsidR="00C0757B" w:rsidRPr="00222486" w:rsidRDefault="00C0757B" w:rsidP="00C0757B">
      <w:pPr>
        <w:pStyle w:val="a3"/>
        <w:ind w:left="360" w:firstLineChars="0" w:firstLine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由于图书管理是由馆长等上级行政部门统一规划，所以采用自顶向下的项目启动方式。</w:t>
      </w:r>
    </w:p>
    <w:p w14:paraId="4864C421" w14:textId="77777777" w:rsidR="007B4019" w:rsidRPr="00222486" w:rsidRDefault="007B4019" w:rsidP="007B4019">
      <w:pPr>
        <w:pStyle w:val="a3"/>
        <w:numPr>
          <w:ilvl w:val="0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需求说明</w:t>
      </w:r>
    </w:p>
    <w:p w14:paraId="5CC504C5" w14:textId="77777777" w:rsidR="000A1857" w:rsidRPr="00222486" w:rsidRDefault="000A1857" w:rsidP="000A1857">
      <w:pPr>
        <w:pStyle w:val="a3"/>
        <w:numPr>
          <w:ilvl w:val="1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通过数据库检索实现对于馆藏的高效查询</w:t>
      </w:r>
    </w:p>
    <w:p w14:paraId="0D54F128" w14:textId="77777777" w:rsidR="000A1857" w:rsidRPr="00222486" w:rsidRDefault="000A1857" w:rsidP="000A1857">
      <w:pPr>
        <w:pStyle w:val="a3"/>
        <w:numPr>
          <w:ilvl w:val="1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通过个人借阅情况指定合理借阅数量和还书期限</w:t>
      </w:r>
    </w:p>
    <w:p w14:paraId="0EB43B1D" w14:textId="77777777" w:rsidR="007B4019" w:rsidRPr="00222486" w:rsidRDefault="007B4019" w:rsidP="007B4019">
      <w:pPr>
        <w:pStyle w:val="a3"/>
        <w:numPr>
          <w:ilvl w:val="0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预期的商业收益（略）</w:t>
      </w:r>
    </w:p>
    <w:p w14:paraId="334C8820" w14:textId="77777777" w:rsidR="007B4019" w:rsidRPr="00222486" w:rsidRDefault="007B4019" w:rsidP="007B4019">
      <w:pPr>
        <w:pStyle w:val="a3"/>
        <w:numPr>
          <w:ilvl w:val="0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确定新系统的能力</w:t>
      </w:r>
    </w:p>
    <w:p w14:paraId="1A0EFD22" w14:textId="77777777" w:rsidR="000A1857" w:rsidRPr="00222486" w:rsidRDefault="000A1857" w:rsidP="000A1857">
      <w:pPr>
        <w:pStyle w:val="a3"/>
        <w:numPr>
          <w:ilvl w:val="1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支持触摸屏式的用户操作</w:t>
      </w:r>
    </w:p>
    <w:p w14:paraId="4C11BC18" w14:textId="77777777" w:rsidR="000A1857" w:rsidRPr="00222486" w:rsidRDefault="000A1857" w:rsidP="000A1857">
      <w:pPr>
        <w:pStyle w:val="a3"/>
        <w:numPr>
          <w:ilvl w:val="1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支持刷卡功能</w:t>
      </w:r>
    </w:p>
    <w:p w14:paraId="5F69CE24" w14:textId="77777777" w:rsidR="007E0471" w:rsidRPr="00222486" w:rsidRDefault="007E0471" w:rsidP="000A1857">
      <w:pPr>
        <w:pStyle w:val="a3"/>
        <w:numPr>
          <w:ilvl w:val="1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支持数据库检索查询馆藏</w:t>
      </w:r>
    </w:p>
    <w:p w14:paraId="79162AB8" w14:textId="77777777" w:rsidR="007E0471" w:rsidRPr="00222486" w:rsidRDefault="007E0471" w:rsidP="007E0471">
      <w:pPr>
        <w:pStyle w:val="a3"/>
        <w:numPr>
          <w:ilvl w:val="1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支持校园卡、银行卡、支付宝、</w:t>
      </w:r>
      <w:proofErr w:type="gramStart"/>
      <w:r w:rsidRPr="00222486">
        <w:rPr>
          <w:rFonts w:hint="eastAsia"/>
          <w:sz w:val="18"/>
          <w:szCs w:val="20"/>
        </w:rPr>
        <w:t>微信渠道</w:t>
      </w:r>
      <w:proofErr w:type="gramEnd"/>
      <w:r w:rsidRPr="00222486">
        <w:rPr>
          <w:rFonts w:hint="eastAsia"/>
          <w:sz w:val="18"/>
          <w:szCs w:val="20"/>
        </w:rPr>
        <w:t>收取借书逾期费用</w:t>
      </w:r>
    </w:p>
    <w:p w14:paraId="6271C768" w14:textId="77777777" w:rsidR="007E0471" w:rsidRPr="00222486" w:rsidRDefault="000A1857" w:rsidP="007E0471">
      <w:pPr>
        <w:pStyle w:val="a3"/>
        <w:numPr>
          <w:ilvl w:val="1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支持借阅记录查询</w:t>
      </w:r>
    </w:p>
    <w:p w14:paraId="41FBD6A5" w14:textId="77777777" w:rsidR="007B4019" w:rsidRPr="00222486" w:rsidRDefault="007B4019" w:rsidP="007B4019">
      <w:pPr>
        <w:pStyle w:val="a3"/>
        <w:numPr>
          <w:ilvl w:val="0"/>
          <w:numId w:val="1"/>
        </w:numPr>
        <w:ind w:firstLineChars="0"/>
        <w:rPr>
          <w:sz w:val="18"/>
          <w:szCs w:val="20"/>
        </w:rPr>
      </w:pPr>
      <w:r w:rsidRPr="00222486">
        <w:rPr>
          <w:rFonts w:hint="eastAsia"/>
          <w:sz w:val="18"/>
          <w:szCs w:val="20"/>
        </w:rPr>
        <w:t>关联图</w:t>
      </w:r>
    </w:p>
    <w:p w14:paraId="75664710" w14:textId="63E14E6A" w:rsidR="000A1857" w:rsidRPr="00222486" w:rsidRDefault="00822124" w:rsidP="00822124">
      <w:pPr>
        <w:ind w:left="360"/>
        <w:rPr>
          <w:sz w:val="18"/>
          <w:szCs w:val="20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6FC129D2" wp14:editId="606E449D">
            <wp:extent cx="5274310" cy="14643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6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B33553" w14:textId="05119410" w:rsidR="00B90BF5" w:rsidRPr="00222486" w:rsidRDefault="00B90BF5" w:rsidP="00B90BF5">
      <w:pPr>
        <w:rPr>
          <w:sz w:val="18"/>
          <w:szCs w:val="20"/>
        </w:rPr>
      </w:pPr>
    </w:p>
    <w:p w14:paraId="0E69D44D" w14:textId="2277C0B3" w:rsidR="00B90BF5" w:rsidRPr="00222486" w:rsidRDefault="00B90BF5" w:rsidP="00945822">
      <w:pPr>
        <w:pStyle w:val="2"/>
        <w:rPr>
          <w:sz w:val="24"/>
          <w:szCs w:val="24"/>
        </w:rPr>
      </w:pPr>
      <w:bookmarkStart w:id="2" w:name="_Toc42680620"/>
      <w:r w:rsidRPr="00222486">
        <w:rPr>
          <w:rFonts w:hint="eastAsia"/>
          <w:sz w:val="24"/>
          <w:szCs w:val="24"/>
        </w:rPr>
        <w:t>图书借还系统的功能需求和技术需求的初步描述</w:t>
      </w:r>
      <w:bookmarkEnd w:id="2"/>
    </w:p>
    <w:p w14:paraId="0D751C6B" w14:textId="624359A9" w:rsidR="008E39F8" w:rsidRPr="00222486" w:rsidRDefault="008E39F8" w:rsidP="00B90BF5">
      <w:pPr>
        <w:pStyle w:val="a3"/>
        <w:numPr>
          <w:ilvl w:val="0"/>
          <w:numId w:val="3"/>
        </w:numPr>
        <w:ind w:firstLineChars="0"/>
        <w:rPr>
          <w:b/>
          <w:bCs/>
          <w:sz w:val="20"/>
          <w:szCs w:val="21"/>
        </w:rPr>
      </w:pPr>
      <w:r w:rsidRPr="00222486">
        <w:rPr>
          <w:rFonts w:hint="eastAsia"/>
          <w:b/>
          <w:bCs/>
          <w:sz w:val="20"/>
          <w:szCs w:val="21"/>
        </w:rPr>
        <w:t>功能需求</w:t>
      </w:r>
    </w:p>
    <w:p w14:paraId="4AD83429" w14:textId="77777777" w:rsidR="00FA5D08" w:rsidRPr="00222486" w:rsidRDefault="00FA5D08" w:rsidP="00870E70">
      <w:pPr>
        <w:rPr>
          <w:b/>
          <w:bCs/>
          <w:sz w:val="20"/>
          <w:szCs w:val="21"/>
        </w:rPr>
      </w:pPr>
      <w:r w:rsidRPr="00222486">
        <w:rPr>
          <w:rFonts w:hint="eastAsia"/>
          <w:sz w:val="20"/>
          <w:szCs w:val="21"/>
        </w:rPr>
        <w:t>系统应该满足如下系统功能：</w:t>
      </w:r>
    </w:p>
    <w:p w14:paraId="56EC51B8" w14:textId="77777777" w:rsidR="00870E70" w:rsidRPr="00222486" w:rsidRDefault="00FA5D08" w:rsidP="00870E70">
      <w:pPr>
        <w:pStyle w:val="a3"/>
        <w:numPr>
          <w:ilvl w:val="0"/>
          <w:numId w:val="4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借书功能：读者可以使用该功能进行判断读者有效性、图书查询、预约借书、续借等操作；</w:t>
      </w:r>
    </w:p>
    <w:p w14:paraId="033DCD18" w14:textId="77777777" w:rsidR="00870E70" w:rsidRPr="00222486" w:rsidRDefault="00FA5D08" w:rsidP="00870E70">
      <w:pPr>
        <w:pStyle w:val="a3"/>
        <w:numPr>
          <w:ilvl w:val="0"/>
          <w:numId w:val="4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还书功能：读者可以使用该功能进行还书、以及还书相关（超期、损坏丢失罚款）操作；</w:t>
      </w:r>
    </w:p>
    <w:p w14:paraId="49D82DFF" w14:textId="77777777" w:rsidR="00870E70" w:rsidRPr="00222486" w:rsidRDefault="00FA5D08" w:rsidP="00870E70">
      <w:pPr>
        <w:pStyle w:val="a3"/>
        <w:numPr>
          <w:ilvl w:val="0"/>
          <w:numId w:val="4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图书上架：管理员可以使用该功能进行图书登记、上架、信息更新等操作；</w:t>
      </w:r>
    </w:p>
    <w:p w14:paraId="7276DFBF" w14:textId="77777777" w:rsidR="00870E70" w:rsidRPr="00222486" w:rsidRDefault="00FA5D08" w:rsidP="00870E70">
      <w:pPr>
        <w:pStyle w:val="a3"/>
        <w:numPr>
          <w:ilvl w:val="0"/>
          <w:numId w:val="4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图书下架：管理员可以使用该功能进行图书下</w:t>
      </w:r>
      <w:proofErr w:type="gramStart"/>
      <w:r w:rsidRPr="00222486">
        <w:rPr>
          <w:rFonts w:hint="eastAsia"/>
          <w:sz w:val="20"/>
          <w:szCs w:val="21"/>
        </w:rPr>
        <w:t>架信息</w:t>
      </w:r>
      <w:proofErr w:type="gramEnd"/>
      <w:r w:rsidRPr="00222486">
        <w:rPr>
          <w:rFonts w:hint="eastAsia"/>
          <w:sz w:val="20"/>
          <w:szCs w:val="21"/>
        </w:rPr>
        <w:t>登记和维护（包括图书修补或者彻底下架）；</w:t>
      </w:r>
    </w:p>
    <w:p w14:paraId="078E0519" w14:textId="2434D08A" w:rsidR="00FA5D08" w:rsidRPr="00222486" w:rsidRDefault="00FA5D08" w:rsidP="00870E70">
      <w:pPr>
        <w:pStyle w:val="a3"/>
        <w:numPr>
          <w:ilvl w:val="0"/>
          <w:numId w:val="4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读者注册：</w:t>
      </w:r>
      <w:r w:rsidR="003E1AB7" w:rsidRPr="00222486">
        <w:rPr>
          <w:rFonts w:hint="eastAsia"/>
          <w:sz w:val="20"/>
          <w:szCs w:val="21"/>
        </w:rPr>
        <w:t>未注册的</w:t>
      </w:r>
      <w:r w:rsidR="00091406" w:rsidRPr="00222486">
        <w:rPr>
          <w:rFonts w:hint="eastAsia"/>
          <w:sz w:val="20"/>
          <w:szCs w:val="21"/>
        </w:rPr>
        <w:t>读者</w:t>
      </w:r>
      <w:r w:rsidR="003E1AB7" w:rsidRPr="00222486">
        <w:rPr>
          <w:rFonts w:hint="eastAsia"/>
          <w:sz w:val="20"/>
          <w:szCs w:val="21"/>
        </w:rPr>
        <w:t>可以</w:t>
      </w:r>
      <w:r w:rsidR="00091406" w:rsidRPr="00222486">
        <w:rPr>
          <w:rFonts w:hint="eastAsia"/>
          <w:sz w:val="20"/>
          <w:szCs w:val="21"/>
        </w:rPr>
        <w:t>自行进行注册</w:t>
      </w:r>
    </w:p>
    <w:p w14:paraId="1930FDC0" w14:textId="77777777" w:rsidR="001C60ED" w:rsidRPr="00222486" w:rsidRDefault="001C60ED" w:rsidP="001C60ED">
      <w:pPr>
        <w:pStyle w:val="a3"/>
        <w:ind w:left="420" w:firstLineChars="0" w:firstLine="0"/>
        <w:rPr>
          <w:sz w:val="20"/>
          <w:szCs w:val="21"/>
        </w:rPr>
      </w:pPr>
    </w:p>
    <w:p w14:paraId="6E6653BD" w14:textId="4742CDA2" w:rsidR="00FA5D08" w:rsidRPr="00222486" w:rsidRDefault="00FA5D08" w:rsidP="001C60ED">
      <w:pPr>
        <w:pStyle w:val="a3"/>
        <w:numPr>
          <w:ilvl w:val="0"/>
          <w:numId w:val="3"/>
        </w:numPr>
        <w:ind w:firstLineChars="0"/>
        <w:rPr>
          <w:b/>
          <w:bCs/>
          <w:sz w:val="20"/>
          <w:szCs w:val="21"/>
        </w:rPr>
      </w:pPr>
      <w:r w:rsidRPr="00222486">
        <w:rPr>
          <w:rFonts w:hint="eastAsia"/>
          <w:b/>
          <w:bCs/>
          <w:sz w:val="20"/>
          <w:szCs w:val="21"/>
        </w:rPr>
        <w:t>功能列表及描述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709"/>
        <w:gridCol w:w="1843"/>
        <w:gridCol w:w="5040"/>
      </w:tblGrid>
      <w:tr w:rsidR="00FA5D08" w:rsidRPr="00222486" w14:paraId="02B89898" w14:textId="77777777" w:rsidTr="00E061C2">
        <w:tc>
          <w:tcPr>
            <w:tcW w:w="704" w:type="dxa"/>
          </w:tcPr>
          <w:p w14:paraId="66A77AAF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709" w:type="dxa"/>
          </w:tcPr>
          <w:p w14:paraId="421A83AF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功能</w:t>
            </w:r>
          </w:p>
        </w:tc>
        <w:tc>
          <w:tcPr>
            <w:tcW w:w="1843" w:type="dxa"/>
          </w:tcPr>
          <w:p w14:paraId="0E3AB0EF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子功能</w:t>
            </w:r>
          </w:p>
        </w:tc>
        <w:tc>
          <w:tcPr>
            <w:tcW w:w="5040" w:type="dxa"/>
          </w:tcPr>
          <w:p w14:paraId="7CA28AED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功能描述</w:t>
            </w:r>
          </w:p>
        </w:tc>
      </w:tr>
      <w:tr w:rsidR="00FA5D08" w:rsidRPr="00222486" w14:paraId="7D6208BB" w14:textId="77777777" w:rsidTr="00E061C2">
        <w:tc>
          <w:tcPr>
            <w:tcW w:w="704" w:type="dxa"/>
            <w:vMerge w:val="restart"/>
          </w:tcPr>
          <w:p w14:paraId="7EC2A14F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709" w:type="dxa"/>
            <w:vMerge w:val="restart"/>
          </w:tcPr>
          <w:p w14:paraId="0BB34658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书</w:t>
            </w:r>
          </w:p>
        </w:tc>
        <w:tc>
          <w:tcPr>
            <w:tcW w:w="1843" w:type="dxa"/>
          </w:tcPr>
          <w:p w14:paraId="779E6513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判断读者有效性</w:t>
            </w:r>
          </w:p>
        </w:tc>
        <w:tc>
          <w:tcPr>
            <w:tcW w:w="5040" w:type="dxa"/>
          </w:tcPr>
          <w:p w14:paraId="12987235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判断是否是合法读者、判断可借数量等</w:t>
            </w:r>
          </w:p>
        </w:tc>
      </w:tr>
      <w:tr w:rsidR="00FA5D08" w:rsidRPr="00222486" w14:paraId="58B2A404" w14:textId="77777777" w:rsidTr="00E061C2">
        <w:tc>
          <w:tcPr>
            <w:tcW w:w="704" w:type="dxa"/>
            <w:vMerge/>
          </w:tcPr>
          <w:p w14:paraId="34F5F7F4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5B361598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44E74CC6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查询</w:t>
            </w:r>
          </w:p>
        </w:tc>
        <w:tc>
          <w:tcPr>
            <w:tcW w:w="5040" w:type="dxa"/>
          </w:tcPr>
          <w:p w14:paraId="787918A0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通过查询关键字，查询图书在</w:t>
            </w:r>
            <w:proofErr w:type="gramStart"/>
            <w:r w:rsidRPr="00222486">
              <w:rPr>
                <w:rFonts w:hint="eastAsia"/>
                <w:sz w:val="20"/>
                <w:szCs w:val="21"/>
              </w:rPr>
              <w:t>馆信息</w:t>
            </w:r>
            <w:proofErr w:type="gramEnd"/>
          </w:p>
        </w:tc>
      </w:tr>
      <w:tr w:rsidR="00FA5D08" w:rsidRPr="00222486" w14:paraId="3A8CD1A4" w14:textId="77777777" w:rsidTr="00E061C2">
        <w:tc>
          <w:tcPr>
            <w:tcW w:w="704" w:type="dxa"/>
            <w:vMerge/>
          </w:tcPr>
          <w:p w14:paraId="584B0AE3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51ED93B6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22488084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预约</w:t>
            </w:r>
          </w:p>
        </w:tc>
        <w:tc>
          <w:tcPr>
            <w:tcW w:w="5040" w:type="dxa"/>
          </w:tcPr>
          <w:p w14:paraId="527701CC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提前预约借书，指定日期和图书信息</w:t>
            </w:r>
          </w:p>
        </w:tc>
      </w:tr>
      <w:tr w:rsidR="00FA5D08" w:rsidRPr="00222486" w14:paraId="0BC4C332" w14:textId="77777777" w:rsidTr="00E061C2">
        <w:tc>
          <w:tcPr>
            <w:tcW w:w="704" w:type="dxa"/>
            <w:vMerge/>
          </w:tcPr>
          <w:p w14:paraId="475354F2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62EEB5FB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7AC857DD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书</w:t>
            </w:r>
          </w:p>
        </w:tc>
        <w:tc>
          <w:tcPr>
            <w:tcW w:w="5040" w:type="dxa"/>
          </w:tcPr>
          <w:p w14:paraId="72DFB8E3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记借书单，完成借书操作</w:t>
            </w:r>
          </w:p>
        </w:tc>
      </w:tr>
      <w:tr w:rsidR="00FA5D08" w:rsidRPr="00222486" w14:paraId="1AB6AE5E" w14:textId="77777777" w:rsidTr="00E061C2">
        <w:tc>
          <w:tcPr>
            <w:tcW w:w="704" w:type="dxa"/>
            <w:vMerge/>
          </w:tcPr>
          <w:p w14:paraId="168109D7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6F634B2E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4F4807E4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续借</w:t>
            </w:r>
          </w:p>
        </w:tc>
        <w:tc>
          <w:tcPr>
            <w:tcW w:w="5040" w:type="dxa"/>
          </w:tcPr>
          <w:p w14:paraId="19638A20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在图书出借后，待归还时，通过续借来延长指定时长的借书时间</w:t>
            </w:r>
          </w:p>
        </w:tc>
      </w:tr>
      <w:tr w:rsidR="00FA5D08" w:rsidRPr="00222486" w14:paraId="3BAB484C" w14:textId="77777777" w:rsidTr="00E061C2">
        <w:tc>
          <w:tcPr>
            <w:tcW w:w="704" w:type="dxa"/>
            <w:vMerge w:val="restart"/>
          </w:tcPr>
          <w:p w14:paraId="6D4BFD39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709" w:type="dxa"/>
            <w:vMerge w:val="restart"/>
          </w:tcPr>
          <w:p w14:paraId="173E72F0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还书</w:t>
            </w:r>
          </w:p>
        </w:tc>
        <w:tc>
          <w:tcPr>
            <w:tcW w:w="1843" w:type="dxa"/>
          </w:tcPr>
          <w:p w14:paraId="51CC2526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还书</w:t>
            </w:r>
          </w:p>
        </w:tc>
        <w:tc>
          <w:tcPr>
            <w:tcW w:w="5040" w:type="dxa"/>
          </w:tcPr>
          <w:p w14:paraId="1FB9F2FB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记还书单，完成还书操作</w:t>
            </w:r>
          </w:p>
        </w:tc>
      </w:tr>
      <w:tr w:rsidR="00FA5D08" w:rsidRPr="00222486" w14:paraId="1A86F070" w14:textId="77777777" w:rsidTr="00E061C2">
        <w:tc>
          <w:tcPr>
            <w:tcW w:w="704" w:type="dxa"/>
            <w:vMerge/>
          </w:tcPr>
          <w:p w14:paraId="35015F88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10BAA8AB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63E56DCD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超期罚款</w:t>
            </w:r>
          </w:p>
        </w:tc>
        <w:tc>
          <w:tcPr>
            <w:tcW w:w="5040" w:type="dxa"/>
          </w:tcPr>
          <w:p w14:paraId="73B24ED3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还书过程中，如果归还超期，则按规定进行罚款</w:t>
            </w:r>
          </w:p>
        </w:tc>
      </w:tr>
      <w:tr w:rsidR="00FA5D08" w:rsidRPr="00222486" w14:paraId="60660C45" w14:textId="77777777" w:rsidTr="00E061C2">
        <w:tc>
          <w:tcPr>
            <w:tcW w:w="704" w:type="dxa"/>
            <w:vMerge/>
          </w:tcPr>
          <w:p w14:paraId="45C2AEDC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58BB1446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1C059FEB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丢失损坏罚款</w:t>
            </w:r>
          </w:p>
        </w:tc>
        <w:tc>
          <w:tcPr>
            <w:tcW w:w="5040" w:type="dxa"/>
          </w:tcPr>
          <w:p w14:paraId="1ED4AFB9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如果图书丢失或者损坏，通过该功能进行罚款处理</w:t>
            </w:r>
          </w:p>
        </w:tc>
      </w:tr>
      <w:tr w:rsidR="00FA5D08" w:rsidRPr="00222486" w14:paraId="3E9C164D" w14:textId="77777777" w:rsidTr="00E061C2">
        <w:tc>
          <w:tcPr>
            <w:tcW w:w="704" w:type="dxa"/>
            <w:vMerge w:val="restart"/>
          </w:tcPr>
          <w:p w14:paraId="45F19885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3</w:t>
            </w:r>
          </w:p>
        </w:tc>
        <w:tc>
          <w:tcPr>
            <w:tcW w:w="709" w:type="dxa"/>
            <w:vMerge w:val="restart"/>
          </w:tcPr>
          <w:p w14:paraId="6074FDE8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</w:t>
            </w:r>
          </w:p>
        </w:tc>
        <w:tc>
          <w:tcPr>
            <w:tcW w:w="1843" w:type="dxa"/>
          </w:tcPr>
          <w:p w14:paraId="033D9416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登记</w:t>
            </w:r>
          </w:p>
        </w:tc>
        <w:tc>
          <w:tcPr>
            <w:tcW w:w="5040" w:type="dxa"/>
          </w:tcPr>
          <w:p w14:paraId="6C66CB8F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记图书信息：作者、ID、书名、出版社、内容摘要等</w:t>
            </w:r>
          </w:p>
        </w:tc>
      </w:tr>
      <w:tr w:rsidR="00FA5D08" w:rsidRPr="00222486" w14:paraId="5449CD4C" w14:textId="77777777" w:rsidTr="00E061C2">
        <w:tc>
          <w:tcPr>
            <w:tcW w:w="704" w:type="dxa"/>
            <w:vMerge/>
          </w:tcPr>
          <w:p w14:paraId="0510615E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6073FB02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5C716DD7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</w:t>
            </w:r>
          </w:p>
        </w:tc>
        <w:tc>
          <w:tcPr>
            <w:tcW w:w="5040" w:type="dxa"/>
          </w:tcPr>
          <w:p w14:paraId="068FC373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标识，通过该标识，读者可以查询该图书</w:t>
            </w:r>
          </w:p>
        </w:tc>
      </w:tr>
      <w:tr w:rsidR="00FA5D08" w:rsidRPr="00222486" w14:paraId="69FACC62" w14:textId="77777777" w:rsidTr="00E061C2">
        <w:tc>
          <w:tcPr>
            <w:tcW w:w="704" w:type="dxa"/>
            <w:vMerge w:val="restart"/>
          </w:tcPr>
          <w:p w14:paraId="2E55B121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4</w:t>
            </w:r>
          </w:p>
        </w:tc>
        <w:tc>
          <w:tcPr>
            <w:tcW w:w="709" w:type="dxa"/>
            <w:vMerge w:val="restart"/>
          </w:tcPr>
          <w:p w14:paraId="287914A2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架</w:t>
            </w:r>
          </w:p>
        </w:tc>
        <w:tc>
          <w:tcPr>
            <w:tcW w:w="1843" w:type="dxa"/>
          </w:tcPr>
          <w:p w14:paraId="481955EE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架</w:t>
            </w:r>
          </w:p>
        </w:tc>
        <w:tc>
          <w:tcPr>
            <w:tcW w:w="5040" w:type="dxa"/>
          </w:tcPr>
          <w:p w14:paraId="0F026574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架标识，通过该标识，该图书不能被读者查询</w:t>
            </w:r>
          </w:p>
        </w:tc>
      </w:tr>
      <w:tr w:rsidR="00FA5D08" w:rsidRPr="00222486" w14:paraId="0887FD14" w14:textId="77777777" w:rsidTr="00E061C2">
        <w:tc>
          <w:tcPr>
            <w:tcW w:w="704" w:type="dxa"/>
            <w:vMerge/>
          </w:tcPr>
          <w:p w14:paraId="557FC31C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216CFE83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6D6CAC4C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修补</w:t>
            </w:r>
          </w:p>
        </w:tc>
        <w:tc>
          <w:tcPr>
            <w:tcW w:w="5040" w:type="dxa"/>
          </w:tcPr>
          <w:p w14:paraId="7D1ACF19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状态变更，管理员可以通过该状态查询图书修补情况</w:t>
            </w:r>
          </w:p>
        </w:tc>
      </w:tr>
      <w:tr w:rsidR="00FA5D08" w:rsidRPr="00222486" w14:paraId="0FE9587D" w14:textId="77777777" w:rsidTr="00E061C2">
        <w:tc>
          <w:tcPr>
            <w:tcW w:w="704" w:type="dxa"/>
            <w:vMerge/>
          </w:tcPr>
          <w:p w14:paraId="640499A4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709" w:type="dxa"/>
            <w:vMerge/>
          </w:tcPr>
          <w:p w14:paraId="1F871D52" w14:textId="77777777" w:rsidR="00FA5D08" w:rsidRPr="00222486" w:rsidRDefault="00FA5D08" w:rsidP="00FA5D08">
            <w:pPr>
              <w:ind w:firstLine="480"/>
              <w:jc w:val="left"/>
              <w:rPr>
                <w:sz w:val="20"/>
                <w:szCs w:val="21"/>
              </w:rPr>
            </w:pPr>
          </w:p>
        </w:tc>
        <w:tc>
          <w:tcPr>
            <w:tcW w:w="1843" w:type="dxa"/>
          </w:tcPr>
          <w:p w14:paraId="1D7C861E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彻底下架</w:t>
            </w:r>
          </w:p>
        </w:tc>
        <w:tc>
          <w:tcPr>
            <w:tcW w:w="5040" w:type="dxa"/>
          </w:tcPr>
          <w:p w14:paraId="4D31F0A2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状态变更，管理员可以通过该状态查询图书彻底下架情况</w:t>
            </w:r>
          </w:p>
        </w:tc>
      </w:tr>
      <w:tr w:rsidR="00FA5D08" w:rsidRPr="00222486" w14:paraId="2276D324" w14:textId="77777777" w:rsidTr="00E061C2">
        <w:tc>
          <w:tcPr>
            <w:tcW w:w="704" w:type="dxa"/>
          </w:tcPr>
          <w:p w14:paraId="05F45A87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5</w:t>
            </w:r>
          </w:p>
        </w:tc>
        <w:tc>
          <w:tcPr>
            <w:tcW w:w="709" w:type="dxa"/>
          </w:tcPr>
          <w:p w14:paraId="0A41997B" w14:textId="510656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注册</w:t>
            </w:r>
          </w:p>
        </w:tc>
        <w:tc>
          <w:tcPr>
            <w:tcW w:w="1843" w:type="dxa"/>
          </w:tcPr>
          <w:p w14:paraId="11A9AC26" w14:textId="77777777" w:rsidR="00FA5D08" w:rsidRPr="00222486" w:rsidRDefault="00FA5D08" w:rsidP="00870E70">
            <w:pPr>
              <w:jc w:val="left"/>
              <w:rPr>
                <w:sz w:val="20"/>
                <w:szCs w:val="21"/>
              </w:rPr>
            </w:pPr>
          </w:p>
        </w:tc>
        <w:tc>
          <w:tcPr>
            <w:tcW w:w="5040" w:type="dxa"/>
          </w:tcPr>
          <w:p w14:paraId="353DE494" w14:textId="6423EB4A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进行注册，录入个人信息</w:t>
            </w:r>
            <w:r w:rsidR="00870E70" w:rsidRPr="00222486">
              <w:rPr>
                <w:rFonts w:hint="eastAsia"/>
                <w:sz w:val="20"/>
                <w:szCs w:val="21"/>
              </w:rPr>
              <w:t>和</w:t>
            </w:r>
            <w:r w:rsidRPr="00222486">
              <w:rPr>
                <w:rFonts w:hint="eastAsia"/>
                <w:sz w:val="20"/>
                <w:szCs w:val="21"/>
              </w:rPr>
              <w:t>读者性质，创建读者账号等</w:t>
            </w:r>
          </w:p>
        </w:tc>
      </w:tr>
    </w:tbl>
    <w:p w14:paraId="438EC998" w14:textId="77777777" w:rsidR="00FA5D08" w:rsidRPr="00222486" w:rsidRDefault="00FA5D08" w:rsidP="00FA5D08">
      <w:pPr>
        <w:jc w:val="left"/>
        <w:rPr>
          <w:sz w:val="20"/>
          <w:szCs w:val="21"/>
        </w:rPr>
      </w:pPr>
    </w:p>
    <w:p w14:paraId="57D8AAED" w14:textId="6A8172B0" w:rsidR="00FA5D08" w:rsidRPr="00222486" w:rsidRDefault="00FA5D08" w:rsidP="00E061C2">
      <w:pPr>
        <w:pStyle w:val="a3"/>
        <w:numPr>
          <w:ilvl w:val="0"/>
          <w:numId w:val="3"/>
        </w:numPr>
        <w:ind w:firstLineChars="0"/>
        <w:jc w:val="left"/>
        <w:rPr>
          <w:b/>
          <w:bCs/>
          <w:sz w:val="20"/>
          <w:szCs w:val="21"/>
        </w:rPr>
      </w:pPr>
      <w:r w:rsidRPr="00222486">
        <w:rPr>
          <w:rFonts w:hint="eastAsia"/>
          <w:b/>
          <w:bCs/>
          <w:sz w:val="20"/>
          <w:szCs w:val="21"/>
        </w:rPr>
        <w:t>功能输入输出控制：</w:t>
      </w:r>
    </w:p>
    <w:p w14:paraId="2E2236B7" w14:textId="4C7F669F" w:rsidR="00FA5D08" w:rsidRPr="00222486" w:rsidRDefault="00DE0681" w:rsidP="00DE0681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1）</w:t>
      </w:r>
      <w:r w:rsidR="00FA5D08" w:rsidRPr="00222486">
        <w:rPr>
          <w:rFonts w:hint="eastAsia"/>
          <w:sz w:val="20"/>
          <w:szCs w:val="21"/>
        </w:rPr>
        <w:t>判断读者有效性</w:t>
      </w:r>
    </w:p>
    <w:p w14:paraId="7199E48B" w14:textId="77777777" w:rsidR="00FA5D08" w:rsidRPr="00222486" w:rsidRDefault="00FA5D08" w:rsidP="00E061C2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A5D08" w:rsidRPr="00222486" w14:paraId="3BD60C16" w14:textId="77777777" w:rsidTr="00DE0681">
        <w:tc>
          <w:tcPr>
            <w:tcW w:w="704" w:type="dxa"/>
          </w:tcPr>
          <w:p w14:paraId="37E18F13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633A9900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5A0C91AE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2F3DA3A4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6ABBA5D7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A5D08" w:rsidRPr="00222486" w14:paraId="6DBB84B8" w14:textId="77777777" w:rsidTr="00DE0681">
        <w:tc>
          <w:tcPr>
            <w:tcW w:w="704" w:type="dxa"/>
          </w:tcPr>
          <w:p w14:paraId="1D9A7FD0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4B25FD8B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ID</w:t>
            </w:r>
          </w:p>
        </w:tc>
        <w:tc>
          <w:tcPr>
            <w:tcW w:w="2858" w:type="dxa"/>
          </w:tcPr>
          <w:p w14:paraId="0B7C9311" w14:textId="5913043A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数值类型，64位正</w:t>
            </w:r>
            <w:r w:rsidR="00280564" w:rsidRPr="00222486">
              <w:rPr>
                <w:rFonts w:hint="eastAsia"/>
                <w:sz w:val="20"/>
                <w:szCs w:val="21"/>
              </w:rPr>
              <w:t>整型</w:t>
            </w:r>
          </w:p>
        </w:tc>
        <w:tc>
          <w:tcPr>
            <w:tcW w:w="1819" w:type="dxa"/>
          </w:tcPr>
          <w:p w14:paraId="4522B749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注册</w:t>
            </w:r>
          </w:p>
        </w:tc>
        <w:tc>
          <w:tcPr>
            <w:tcW w:w="1497" w:type="dxa"/>
          </w:tcPr>
          <w:p w14:paraId="5FDE49A1" w14:textId="77777777" w:rsidR="00FA5D08" w:rsidRPr="00222486" w:rsidRDefault="00FA5D08" w:rsidP="006A5C0A">
            <w:pPr>
              <w:jc w:val="left"/>
              <w:rPr>
                <w:sz w:val="20"/>
                <w:szCs w:val="21"/>
              </w:rPr>
            </w:pPr>
          </w:p>
        </w:tc>
      </w:tr>
    </w:tbl>
    <w:p w14:paraId="4DDF81E0" w14:textId="77777777" w:rsidR="00FA5D08" w:rsidRPr="00222486" w:rsidRDefault="00FA5D08" w:rsidP="00E061C2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BC579A" w:rsidRPr="00222486" w14:paraId="01D1B394" w14:textId="77777777" w:rsidTr="00DE0681">
        <w:tc>
          <w:tcPr>
            <w:tcW w:w="704" w:type="dxa"/>
          </w:tcPr>
          <w:p w14:paraId="1286521C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4608A695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54EB74A0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67E5F770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7C52714E" w14:textId="77777777" w:rsidR="00FA5D08" w:rsidRPr="00222486" w:rsidRDefault="00FA5D08" w:rsidP="00FA5D0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BC579A" w:rsidRPr="00222486" w14:paraId="58E89B27" w14:textId="77777777" w:rsidTr="00DE0681">
        <w:tc>
          <w:tcPr>
            <w:tcW w:w="704" w:type="dxa"/>
          </w:tcPr>
          <w:p w14:paraId="64E2DA27" w14:textId="0829F665" w:rsidR="00BC579A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6DD7FC82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有效性</w:t>
            </w:r>
          </w:p>
        </w:tc>
        <w:tc>
          <w:tcPr>
            <w:tcW w:w="2860" w:type="dxa"/>
          </w:tcPr>
          <w:p w14:paraId="11FEFF1D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数值类型，</w:t>
            </w:r>
          </w:p>
          <w:p w14:paraId="7E8DC6FC" w14:textId="77777777" w:rsidR="00FA5D08" w:rsidRPr="00222486" w:rsidRDefault="00FA5D08" w:rsidP="00FA5D08">
            <w:pPr>
              <w:numPr>
                <w:ilvl w:val="0"/>
                <w:numId w:val="7"/>
              </w:num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非法读者；</w:t>
            </w:r>
          </w:p>
          <w:p w14:paraId="2017AE61" w14:textId="77777777" w:rsidR="00FA5D08" w:rsidRPr="00222486" w:rsidRDefault="00FA5D08" w:rsidP="00FA5D08">
            <w:pPr>
              <w:numPr>
                <w:ilvl w:val="0"/>
                <w:numId w:val="7"/>
              </w:num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本科生；</w:t>
            </w:r>
          </w:p>
          <w:p w14:paraId="47898A64" w14:textId="77777777" w:rsidR="00FA5D08" w:rsidRPr="00222486" w:rsidRDefault="00FA5D08" w:rsidP="00FA5D08">
            <w:pPr>
              <w:numPr>
                <w:ilvl w:val="0"/>
                <w:numId w:val="7"/>
              </w:num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研究生；</w:t>
            </w:r>
          </w:p>
          <w:p w14:paraId="028EFF4A" w14:textId="77777777" w:rsidR="00FA5D08" w:rsidRPr="00222486" w:rsidRDefault="00FA5D08" w:rsidP="00FA5D08">
            <w:pPr>
              <w:numPr>
                <w:ilvl w:val="0"/>
                <w:numId w:val="7"/>
              </w:num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教师；</w:t>
            </w:r>
          </w:p>
          <w:p w14:paraId="42E46F02" w14:textId="77777777" w:rsidR="00FA5D08" w:rsidRPr="00222486" w:rsidRDefault="00FA5D08" w:rsidP="00FA5D08">
            <w:pPr>
              <w:numPr>
                <w:ilvl w:val="0"/>
                <w:numId w:val="7"/>
              </w:num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校外读者；</w:t>
            </w:r>
          </w:p>
        </w:tc>
        <w:tc>
          <w:tcPr>
            <w:tcW w:w="1817" w:type="dxa"/>
          </w:tcPr>
          <w:p w14:paraId="50837140" w14:textId="77777777" w:rsidR="00FA5D08" w:rsidRPr="00222486" w:rsidRDefault="00FA5D08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注册和登陆</w:t>
            </w:r>
          </w:p>
        </w:tc>
        <w:tc>
          <w:tcPr>
            <w:tcW w:w="1497" w:type="dxa"/>
          </w:tcPr>
          <w:p w14:paraId="5D9C86B4" w14:textId="77777777" w:rsidR="00FA5D08" w:rsidRPr="00222486" w:rsidRDefault="00FA5D08" w:rsidP="006A5C0A">
            <w:pPr>
              <w:jc w:val="left"/>
              <w:rPr>
                <w:sz w:val="20"/>
                <w:szCs w:val="21"/>
              </w:rPr>
            </w:pPr>
          </w:p>
        </w:tc>
      </w:tr>
      <w:tr w:rsidR="00BC579A" w:rsidRPr="00222486" w14:paraId="52CFC784" w14:textId="77777777" w:rsidTr="00DE0681">
        <w:tc>
          <w:tcPr>
            <w:tcW w:w="704" w:type="dxa"/>
          </w:tcPr>
          <w:p w14:paraId="465D4324" w14:textId="0825F0D8" w:rsidR="00BC579A" w:rsidRPr="00222486" w:rsidRDefault="00BC579A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1418" w:type="dxa"/>
          </w:tcPr>
          <w:p w14:paraId="02E5A89E" w14:textId="15B263E5" w:rsidR="00BC579A" w:rsidRPr="00222486" w:rsidRDefault="00BC579A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可借数量</w:t>
            </w:r>
          </w:p>
        </w:tc>
        <w:tc>
          <w:tcPr>
            <w:tcW w:w="2860" w:type="dxa"/>
          </w:tcPr>
          <w:p w14:paraId="3F8259D0" w14:textId="57141EB6" w:rsidR="00BC579A" w:rsidRPr="00222486" w:rsidRDefault="00BC579A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数值类型，64位整型</w:t>
            </w:r>
          </w:p>
        </w:tc>
        <w:tc>
          <w:tcPr>
            <w:tcW w:w="1817" w:type="dxa"/>
          </w:tcPr>
          <w:p w14:paraId="06BC650C" w14:textId="670FB0BA" w:rsidR="00BC579A" w:rsidRPr="00222486" w:rsidRDefault="00BC579A" w:rsidP="00FA5D0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个人信息</w:t>
            </w:r>
          </w:p>
        </w:tc>
        <w:tc>
          <w:tcPr>
            <w:tcW w:w="1497" w:type="dxa"/>
          </w:tcPr>
          <w:p w14:paraId="047D37BC" w14:textId="77777777" w:rsidR="00BC579A" w:rsidRPr="00222486" w:rsidRDefault="00BC579A" w:rsidP="006A5C0A">
            <w:pPr>
              <w:jc w:val="left"/>
              <w:rPr>
                <w:sz w:val="20"/>
                <w:szCs w:val="21"/>
              </w:rPr>
            </w:pPr>
          </w:p>
        </w:tc>
      </w:tr>
    </w:tbl>
    <w:p w14:paraId="734C7A2B" w14:textId="77777777" w:rsidR="00BC579A" w:rsidRPr="00222486" w:rsidRDefault="00BC579A" w:rsidP="00CB42EF">
      <w:pPr>
        <w:rPr>
          <w:sz w:val="20"/>
          <w:szCs w:val="21"/>
        </w:rPr>
      </w:pPr>
    </w:p>
    <w:p w14:paraId="2C27917E" w14:textId="1CBBFFAE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2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查询</w:t>
      </w:r>
    </w:p>
    <w:p w14:paraId="477EE1E5" w14:textId="77777777" w:rsidR="00BC579A" w:rsidRPr="00222486" w:rsidRDefault="00BC579A" w:rsidP="00BC579A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BC579A" w:rsidRPr="00222486" w14:paraId="45635291" w14:textId="77777777" w:rsidTr="000F06A8">
        <w:tc>
          <w:tcPr>
            <w:tcW w:w="704" w:type="dxa"/>
          </w:tcPr>
          <w:p w14:paraId="69ACF31E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2AF7B971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7C91DAF8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028A61C5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11D577D8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BC579A" w:rsidRPr="00222486" w14:paraId="547AB3BD" w14:textId="77777777" w:rsidTr="000F06A8">
        <w:tc>
          <w:tcPr>
            <w:tcW w:w="704" w:type="dxa"/>
          </w:tcPr>
          <w:p w14:paraId="0E635EE5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153C1EFB" w14:textId="2B553400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关键字</w:t>
            </w:r>
          </w:p>
        </w:tc>
        <w:tc>
          <w:tcPr>
            <w:tcW w:w="2858" w:type="dxa"/>
          </w:tcPr>
          <w:p w14:paraId="3E7D47F8" w14:textId="0CB31A35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673EC531" w14:textId="3CA0632E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6E1FC94E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024E43FD" w14:textId="77777777" w:rsidR="00BC579A" w:rsidRPr="00222486" w:rsidRDefault="00BC579A" w:rsidP="00BC579A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BC579A" w:rsidRPr="00222486" w14:paraId="6B275FF9" w14:textId="77777777" w:rsidTr="000F06A8">
        <w:tc>
          <w:tcPr>
            <w:tcW w:w="704" w:type="dxa"/>
          </w:tcPr>
          <w:p w14:paraId="0F92EAB9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12437C53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420540B6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5E9067AC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64E61E5A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BC579A" w:rsidRPr="00222486" w14:paraId="537039D9" w14:textId="77777777" w:rsidTr="000F06A8">
        <w:tc>
          <w:tcPr>
            <w:tcW w:w="704" w:type="dxa"/>
          </w:tcPr>
          <w:p w14:paraId="6099C845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6A4DFCD" w14:textId="6474CBB5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检索结果</w:t>
            </w:r>
          </w:p>
        </w:tc>
        <w:tc>
          <w:tcPr>
            <w:tcW w:w="2860" w:type="dxa"/>
          </w:tcPr>
          <w:p w14:paraId="11721551" w14:textId="7B283441" w:rsidR="00BC579A" w:rsidRPr="00222486" w:rsidRDefault="00BC579A" w:rsidP="00BC579A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数组类型</w:t>
            </w:r>
          </w:p>
        </w:tc>
        <w:tc>
          <w:tcPr>
            <w:tcW w:w="1817" w:type="dxa"/>
          </w:tcPr>
          <w:p w14:paraId="60A88CBB" w14:textId="42985292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3D2BC6A3" w14:textId="3DAA0D7F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如果检索失败，就返回“查询失败”字符串作为查询结果</w:t>
            </w:r>
          </w:p>
        </w:tc>
      </w:tr>
    </w:tbl>
    <w:p w14:paraId="244596EE" w14:textId="77777777" w:rsidR="00BC579A" w:rsidRPr="00222486" w:rsidRDefault="00BC579A" w:rsidP="00CB42EF">
      <w:pPr>
        <w:rPr>
          <w:sz w:val="20"/>
          <w:szCs w:val="21"/>
        </w:rPr>
      </w:pPr>
    </w:p>
    <w:p w14:paraId="05054806" w14:textId="1EE07718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3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预约</w:t>
      </w:r>
    </w:p>
    <w:p w14:paraId="2BC6FC73" w14:textId="77777777" w:rsidR="00BC579A" w:rsidRPr="00222486" w:rsidRDefault="00BC579A" w:rsidP="00BC579A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BC579A" w:rsidRPr="00222486" w14:paraId="3AD0D169" w14:textId="77777777" w:rsidTr="000F06A8">
        <w:tc>
          <w:tcPr>
            <w:tcW w:w="704" w:type="dxa"/>
          </w:tcPr>
          <w:p w14:paraId="0BCF8BE4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34366193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254A23A3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2845F8E3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1F69D9AF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BC579A" w:rsidRPr="00222486" w14:paraId="5940EBED" w14:textId="77777777" w:rsidTr="000F06A8">
        <w:tc>
          <w:tcPr>
            <w:tcW w:w="704" w:type="dxa"/>
          </w:tcPr>
          <w:p w14:paraId="4EB69600" w14:textId="2AA7BF56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lastRenderedPageBreak/>
              <w:t>1</w:t>
            </w:r>
          </w:p>
        </w:tc>
        <w:tc>
          <w:tcPr>
            <w:tcW w:w="1418" w:type="dxa"/>
          </w:tcPr>
          <w:p w14:paraId="4DA55A03" w14:textId="67ED74C9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  <w:tc>
          <w:tcPr>
            <w:tcW w:w="2858" w:type="dxa"/>
          </w:tcPr>
          <w:p w14:paraId="5B7B0107" w14:textId="47A4A99C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18E33E84" w14:textId="700E42BE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60E200AE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BC579A" w:rsidRPr="00222486" w14:paraId="391E75A0" w14:textId="77777777" w:rsidTr="000F06A8">
        <w:tc>
          <w:tcPr>
            <w:tcW w:w="704" w:type="dxa"/>
          </w:tcPr>
          <w:p w14:paraId="77FE83E1" w14:textId="19E251D1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1418" w:type="dxa"/>
          </w:tcPr>
          <w:p w14:paraId="7A164DAA" w14:textId="07FCE34A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日期</w:t>
            </w:r>
          </w:p>
        </w:tc>
        <w:tc>
          <w:tcPr>
            <w:tcW w:w="2858" w:type="dxa"/>
          </w:tcPr>
          <w:p w14:paraId="44AE6792" w14:textId="4E891D50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日期类型</w:t>
            </w:r>
          </w:p>
        </w:tc>
        <w:tc>
          <w:tcPr>
            <w:tcW w:w="1819" w:type="dxa"/>
          </w:tcPr>
          <w:p w14:paraId="71C82CC5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276A6E84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60935364" w14:textId="77777777" w:rsidR="00BC579A" w:rsidRPr="00222486" w:rsidRDefault="00BC579A" w:rsidP="00BC579A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BC579A" w:rsidRPr="00222486" w14:paraId="2EDE4133" w14:textId="77777777" w:rsidTr="000F06A8">
        <w:tc>
          <w:tcPr>
            <w:tcW w:w="704" w:type="dxa"/>
          </w:tcPr>
          <w:p w14:paraId="0EF2FC1F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1ABEEE1B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29C1482B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76FA6299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7EA584A2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BC579A" w:rsidRPr="00222486" w14:paraId="5AD3FC2F" w14:textId="77777777" w:rsidTr="000F06A8">
        <w:tc>
          <w:tcPr>
            <w:tcW w:w="704" w:type="dxa"/>
          </w:tcPr>
          <w:p w14:paraId="1F780F3B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5BED0BC5" w14:textId="2D4C140D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预约结果</w:t>
            </w:r>
          </w:p>
        </w:tc>
        <w:tc>
          <w:tcPr>
            <w:tcW w:w="2860" w:type="dxa"/>
          </w:tcPr>
          <w:p w14:paraId="60B47717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3EEE09D7" w14:textId="5AFC185B" w:rsidR="00BC579A" w:rsidRPr="00222486" w:rsidRDefault="00BC579A" w:rsidP="00BC579A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预约失败</w:t>
            </w:r>
          </w:p>
          <w:p w14:paraId="2FE96D64" w14:textId="564FB081" w:rsidR="00BC579A" w:rsidRPr="00222486" w:rsidRDefault="00BC579A" w:rsidP="00BC579A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预约成功</w:t>
            </w:r>
          </w:p>
        </w:tc>
        <w:tc>
          <w:tcPr>
            <w:tcW w:w="1817" w:type="dxa"/>
          </w:tcPr>
          <w:p w14:paraId="29167397" w14:textId="3779B623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5D5D2EA9" w14:textId="534D3EDF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54787255" w14:textId="77777777" w:rsidR="00BC579A" w:rsidRPr="00222486" w:rsidRDefault="00BC579A" w:rsidP="00CB42EF">
      <w:pPr>
        <w:rPr>
          <w:sz w:val="20"/>
          <w:szCs w:val="21"/>
        </w:rPr>
      </w:pPr>
    </w:p>
    <w:p w14:paraId="36A8B8F7" w14:textId="149DA6B8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4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借书</w:t>
      </w:r>
    </w:p>
    <w:p w14:paraId="5F20AEB8" w14:textId="77777777" w:rsidR="00BC579A" w:rsidRPr="00222486" w:rsidRDefault="00BC579A" w:rsidP="00BC579A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BC579A" w:rsidRPr="00222486" w14:paraId="64ECF134" w14:textId="77777777" w:rsidTr="000F06A8">
        <w:tc>
          <w:tcPr>
            <w:tcW w:w="704" w:type="dxa"/>
          </w:tcPr>
          <w:p w14:paraId="03DBBC2A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1FCE3947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45781E1A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2C27A5F6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08169208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BC579A" w:rsidRPr="00222486" w14:paraId="50CC2FBA" w14:textId="77777777" w:rsidTr="000F06A8">
        <w:tc>
          <w:tcPr>
            <w:tcW w:w="704" w:type="dxa"/>
          </w:tcPr>
          <w:p w14:paraId="70EE4FD9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17A309F" w14:textId="4FFC0444" w:rsidR="00BC579A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  <w:tc>
          <w:tcPr>
            <w:tcW w:w="2858" w:type="dxa"/>
          </w:tcPr>
          <w:p w14:paraId="47A7EFBF" w14:textId="44CB35A3" w:rsidR="00BC579A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数组</w:t>
            </w:r>
          </w:p>
        </w:tc>
        <w:tc>
          <w:tcPr>
            <w:tcW w:w="1819" w:type="dxa"/>
          </w:tcPr>
          <w:p w14:paraId="10A53DC5" w14:textId="764D7DD4" w:rsidR="00BC579A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2E3F632B" w14:textId="608D2872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通过填写表格</w:t>
            </w:r>
            <w:r w:rsidR="00FB26FC" w:rsidRPr="00222486">
              <w:rPr>
                <w:rFonts w:hint="eastAsia"/>
                <w:sz w:val="20"/>
                <w:szCs w:val="21"/>
              </w:rPr>
              <w:t>键入所需要借阅书籍的信息</w:t>
            </w:r>
          </w:p>
        </w:tc>
      </w:tr>
    </w:tbl>
    <w:p w14:paraId="56E52C4F" w14:textId="77777777" w:rsidR="00BC579A" w:rsidRPr="00222486" w:rsidRDefault="00BC579A" w:rsidP="00BC579A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BC579A" w:rsidRPr="00222486" w14:paraId="5188E538" w14:textId="77777777" w:rsidTr="000F06A8">
        <w:tc>
          <w:tcPr>
            <w:tcW w:w="704" w:type="dxa"/>
          </w:tcPr>
          <w:p w14:paraId="30E1B72E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5E3D2970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6B6BA3B2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1B73E717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487527E9" w14:textId="77777777" w:rsidR="00BC579A" w:rsidRPr="00222486" w:rsidRDefault="00BC579A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BC579A" w:rsidRPr="00222486" w14:paraId="7B9F071A" w14:textId="77777777" w:rsidTr="000F06A8">
        <w:tc>
          <w:tcPr>
            <w:tcW w:w="704" w:type="dxa"/>
          </w:tcPr>
          <w:p w14:paraId="0BCE6B71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8FC7637" w14:textId="2EFDFF92" w:rsidR="00BC579A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书</w:t>
            </w:r>
            <w:r w:rsidR="00BC579A" w:rsidRPr="00222486">
              <w:rPr>
                <w:rFonts w:hint="eastAsia"/>
                <w:sz w:val="20"/>
                <w:szCs w:val="21"/>
              </w:rPr>
              <w:t>结果</w:t>
            </w:r>
          </w:p>
        </w:tc>
        <w:tc>
          <w:tcPr>
            <w:tcW w:w="2860" w:type="dxa"/>
          </w:tcPr>
          <w:p w14:paraId="584FDD3E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0AE77562" w14:textId="50031ED3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</w:t>
            </w:r>
            <w:r w:rsidR="00FB26FC" w:rsidRPr="00222486">
              <w:rPr>
                <w:rFonts w:hint="eastAsia"/>
                <w:sz w:val="20"/>
                <w:szCs w:val="21"/>
              </w:rPr>
              <w:t>借书</w:t>
            </w:r>
            <w:r w:rsidRPr="00222486">
              <w:rPr>
                <w:rFonts w:hint="eastAsia"/>
                <w:sz w:val="20"/>
                <w:szCs w:val="21"/>
              </w:rPr>
              <w:t>失败</w:t>
            </w:r>
          </w:p>
          <w:p w14:paraId="6C8EEC9E" w14:textId="62924017" w:rsidR="00BC579A" w:rsidRPr="00222486" w:rsidRDefault="00BC579A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</w:t>
            </w:r>
            <w:r w:rsidR="00FB26FC" w:rsidRPr="00222486">
              <w:rPr>
                <w:rFonts w:hint="eastAsia"/>
                <w:sz w:val="18"/>
                <w:szCs w:val="20"/>
              </w:rPr>
              <w:t>借书</w:t>
            </w:r>
            <w:r w:rsidRPr="00222486">
              <w:rPr>
                <w:rFonts w:hint="eastAsia"/>
                <w:sz w:val="18"/>
                <w:szCs w:val="20"/>
              </w:rPr>
              <w:t>成功</w:t>
            </w:r>
          </w:p>
        </w:tc>
        <w:tc>
          <w:tcPr>
            <w:tcW w:w="1817" w:type="dxa"/>
          </w:tcPr>
          <w:p w14:paraId="42185632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3AAF8C1D" w14:textId="77777777" w:rsidR="00BC579A" w:rsidRPr="00222486" w:rsidRDefault="00BC579A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FB26FC" w:rsidRPr="00222486" w14:paraId="4E784F08" w14:textId="77777777" w:rsidTr="000F06A8">
        <w:tc>
          <w:tcPr>
            <w:tcW w:w="704" w:type="dxa"/>
          </w:tcPr>
          <w:p w14:paraId="43F5C389" w14:textId="787CD2A0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1418" w:type="dxa"/>
          </w:tcPr>
          <w:p w14:paraId="465B4A11" w14:textId="61A506F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归还日期</w:t>
            </w:r>
          </w:p>
        </w:tc>
        <w:tc>
          <w:tcPr>
            <w:tcW w:w="2860" w:type="dxa"/>
          </w:tcPr>
          <w:p w14:paraId="37354C36" w14:textId="0ADABFBB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日期类型</w:t>
            </w:r>
          </w:p>
        </w:tc>
        <w:tc>
          <w:tcPr>
            <w:tcW w:w="1817" w:type="dxa"/>
          </w:tcPr>
          <w:p w14:paraId="12B98BE3" w14:textId="6C9DF444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  <w:tc>
          <w:tcPr>
            <w:tcW w:w="1497" w:type="dxa"/>
          </w:tcPr>
          <w:p w14:paraId="733835E4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7F118B79" w14:textId="77777777" w:rsidR="00BC579A" w:rsidRPr="00222486" w:rsidRDefault="00BC579A" w:rsidP="00CB42EF">
      <w:pPr>
        <w:rPr>
          <w:sz w:val="20"/>
          <w:szCs w:val="21"/>
        </w:rPr>
      </w:pPr>
    </w:p>
    <w:p w14:paraId="01CCAAB6" w14:textId="26F2C9C5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5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续借</w:t>
      </w:r>
    </w:p>
    <w:p w14:paraId="0ADC9B45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0A59C0BF" w14:textId="77777777" w:rsidTr="000F06A8">
        <w:tc>
          <w:tcPr>
            <w:tcW w:w="704" w:type="dxa"/>
          </w:tcPr>
          <w:p w14:paraId="4C3D696D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6B025FC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55202AD5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4E17FE6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09869048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60E4A2A6" w14:textId="77777777" w:rsidTr="000F06A8">
        <w:tc>
          <w:tcPr>
            <w:tcW w:w="704" w:type="dxa"/>
          </w:tcPr>
          <w:p w14:paraId="304427C5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41B675E0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  <w:tc>
          <w:tcPr>
            <w:tcW w:w="2858" w:type="dxa"/>
          </w:tcPr>
          <w:p w14:paraId="0FD4ECE4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数组</w:t>
            </w:r>
          </w:p>
        </w:tc>
        <w:tc>
          <w:tcPr>
            <w:tcW w:w="1819" w:type="dxa"/>
          </w:tcPr>
          <w:p w14:paraId="7690AA7C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26E95813" w14:textId="0A5B71A1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3E409AAA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7FCB9D09" w14:textId="77777777" w:rsidTr="000F06A8">
        <w:tc>
          <w:tcPr>
            <w:tcW w:w="704" w:type="dxa"/>
          </w:tcPr>
          <w:p w14:paraId="4F7A35D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1E712B6A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769B49F6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3E715502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1CD70445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66708D7E" w14:textId="77777777" w:rsidTr="000F06A8">
        <w:tc>
          <w:tcPr>
            <w:tcW w:w="704" w:type="dxa"/>
          </w:tcPr>
          <w:p w14:paraId="41545788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5BAEE096" w14:textId="180738BC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续借结果</w:t>
            </w:r>
          </w:p>
        </w:tc>
        <w:tc>
          <w:tcPr>
            <w:tcW w:w="2860" w:type="dxa"/>
          </w:tcPr>
          <w:p w14:paraId="5EEAAEB6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6C3D5C3F" w14:textId="10C4BDEC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续借失败</w:t>
            </w:r>
          </w:p>
          <w:p w14:paraId="0908DED1" w14:textId="752849B4" w:rsidR="00FB26FC" w:rsidRPr="00222486" w:rsidRDefault="00FB26FC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续借成功</w:t>
            </w:r>
          </w:p>
        </w:tc>
        <w:tc>
          <w:tcPr>
            <w:tcW w:w="1817" w:type="dxa"/>
          </w:tcPr>
          <w:p w14:paraId="3458AA34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48866229" w14:textId="25A06319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4B3351F9" w14:textId="77777777" w:rsidR="00FB26FC" w:rsidRPr="00222486" w:rsidRDefault="00FB26FC" w:rsidP="00CB42EF">
      <w:pPr>
        <w:rPr>
          <w:sz w:val="20"/>
          <w:szCs w:val="21"/>
        </w:rPr>
      </w:pPr>
    </w:p>
    <w:p w14:paraId="23BDA677" w14:textId="7F1F665C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6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还书</w:t>
      </w:r>
    </w:p>
    <w:p w14:paraId="0412B93D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4EF35583" w14:textId="77777777" w:rsidTr="000F06A8">
        <w:tc>
          <w:tcPr>
            <w:tcW w:w="704" w:type="dxa"/>
          </w:tcPr>
          <w:p w14:paraId="5D591CF8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3EB93EB2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63A6FC04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181F1EFD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7CF49B36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58834F26" w14:textId="77777777" w:rsidTr="000F06A8">
        <w:tc>
          <w:tcPr>
            <w:tcW w:w="704" w:type="dxa"/>
          </w:tcPr>
          <w:p w14:paraId="682455D5" w14:textId="10752FE4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54FDC503" w14:textId="7057F40D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  <w:tc>
          <w:tcPr>
            <w:tcW w:w="2858" w:type="dxa"/>
          </w:tcPr>
          <w:p w14:paraId="267BEEDD" w14:textId="53058A29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数组</w:t>
            </w:r>
          </w:p>
        </w:tc>
        <w:tc>
          <w:tcPr>
            <w:tcW w:w="1819" w:type="dxa"/>
          </w:tcPr>
          <w:p w14:paraId="7B8767E7" w14:textId="00A80AD5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14A9FE09" w14:textId="49B4444D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</w:p>
        </w:tc>
      </w:tr>
    </w:tbl>
    <w:p w14:paraId="40804144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06CE7BC5" w14:textId="77777777" w:rsidTr="000F06A8">
        <w:tc>
          <w:tcPr>
            <w:tcW w:w="704" w:type="dxa"/>
          </w:tcPr>
          <w:p w14:paraId="1354AD17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32810799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1B0D53E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6959485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2138457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28C65B4F" w14:textId="77777777" w:rsidTr="000F06A8">
        <w:tc>
          <w:tcPr>
            <w:tcW w:w="704" w:type="dxa"/>
          </w:tcPr>
          <w:p w14:paraId="3A6EE040" w14:textId="485D5E51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4A9DCD1E" w14:textId="0803B52F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还书结果</w:t>
            </w:r>
          </w:p>
        </w:tc>
        <w:tc>
          <w:tcPr>
            <w:tcW w:w="2860" w:type="dxa"/>
          </w:tcPr>
          <w:p w14:paraId="7287B055" w14:textId="77777777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5A8494E1" w14:textId="77777777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还书失败，</w:t>
            </w:r>
            <w:r w:rsidRPr="00222486">
              <w:rPr>
                <w:rFonts w:hint="eastAsia"/>
                <w:sz w:val="18"/>
                <w:szCs w:val="20"/>
              </w:rPr>
              <w:t>需要缴纳费用</w:t>
            </w:r>
          </w:p>
          <w:p w14:paraId="51C4AE4D" w14:textId="2B505A13" w:rsidR="00FB26FC" w:rsidRPr="00222486" w:rsidRDefault="00FB26FC" w:rsidP="00FB26FC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还书成功</w:t>
            </w:r>
          </w:p>
        </w:tc>
        <w:tc>
          <w:tcPr>
            <w:tcW w:w="1817" w:type="dxa"/>
          </w:tcPr>
          <w:p w14:paraId="015FACEC" w14:textId="3D02D384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4E799141" w14:textId="307953A8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如果还书失败，用户需要缴费</w:t>
            </w:r>
          </w:p>
        </w:tc>
      </w:tr>
    </w:tbl>
    <w:p w14:paraId="72A6CCFB" w14:textId="77777777" w:rsidR="00FB26FC" w:rsidRPr="00222486" w:rsidRDefault="00FB26FC" w:rsidP="00CB42EF">
      <w:pPr>
        <w:rPr>
          <w:sz w:val="20"/>
          <w:szCs w:val="21"/>
        </w:rPr>
      </w:pPr>
    </w:p>
    <w:p w14:paraId="3DA7EC5D" w14:textId="33001482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7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超期罚款</w:t>
      </w:r>
    </w:p>
    <w:p w14:paraId="44BF1B33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6C293ACA" w14:textId="77777777" w:rsidTr="000F06A8">
        <w:tc>
          <w:tcPr>
            <w:tcW w:w="704" w:type="dxa"/>
          </w:tcPr>
          <w:p w14:paraId="72833A55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lastRenderedPageBreak/>
              <w:t>序号</w:t>
            </w:r>
          </w:p>
        </w:tc>
        <w:tc>
          <w:tcPr>
            <w:tcW w:w="1418" w:type="dxa"/>
          </w:tcPr>
          <w:p w14:paraId="2F61C1A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544FA173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0DF19AF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08D19AB8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3883C4B8" w14:textId="77777777" w:rsidTr="000F06A8">
        <w:tc>
          <w:tcPr>
            <w:tcW w:w="704" w:type="dxa"/>
          </w:tcPr>
          <w:p w14:paraId="04C14F32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707F5BA" w14:textId="015EF68E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罚款费用</w:t>
            </w:r>
          </w:p>
        </w:tc>
        <w:tc>
          <w:tcPr>
            <w:tcW w:w="2858" w:type="dxa"/>
          </w:tcPr>
          <w:p w14:paraId="576A9BC3" w14:textId="31765EBB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浮点数，64位浮点类型</w:t>
            </w:r>
          </w:p>
        </w:tc>
        <w:tc>
          <w:tcPr>
            <w:tcW w:w="1819" w:type="dxa"/>
          </w:tcPr>
          <w:p w14:paraId="2FE674B6" w14:textId="5E49874B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提供</w:t>
            </w:r>
          </w:p>
        </w:tc>
        <w:tc>
          <w:tcPr>
            <w:tcW w:w="1497" w:type="dxa"/>
          </w:tcPr>
          <w:p w14:paraId="37184109" w14:textId="15066E5B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321EA781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22AA3765" w14:textId="77777777" w:rsidTr="000F06A8">
        <w:tc>
          <w:tcPr>
            <w:tcW w:w="704" w:type="dxa"/>
          </w:tcPr>
          <w:p w14:paraId="5D0CBF7A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4D1A8D53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0EAC9979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0E887527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2403038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371B5545" w14:textId="77777777" w:rsidTr="000F06A8">
        <w:tc>
          <w:tcPr>
            <w:tcW w:w="704" w:type="dxa"/>
          </w:tcPr>
          <w:p w14:paraId="771BD4C3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1BE2A17" w14:textId="7D7D7B12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缴费结果</w:t>
            </w:r>
          </w:p>
        </w:tc>
        <w:tc>
          <w:tcPr>
            <w:tcW w:w="2860" w:type="dxa"/>
          </w:tcPr>
          <w:p w14:paraId="77616189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6DE7B2EA" w14:textId="15252035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缴费失败</w:t>
            </w:r>
          </w:p>
          <w:p w14:paraId="6CC7AC5F" w14:textId="0A616E03" w:rsidR="00FB26FC" w:rsidRPr="00222486" w:rsidRDefault="00FB26FC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缴费成功</w:t>
            </w:r>
          </w:p>
        </w:tc>
        <w:tc>
          <w:tcPr>
            <w:tcW w:w="1817" w:type="dxa"/>
          </w:tcPr>
          <w:p w14:paraId="432CB1F8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24B461DE" w14:textId="7F7FC070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251F81B1" w14:textId="77777777" w:rsidR="00FB26FC" w:rsidRPr="00222486" w:rsidRDefault="00FB26FC" w:rsidP="00CB42EF">
      <w:pPr>
        <w:rPr>
          <w:sz w:val="20"/>
          <w:szCs w:val="21"/>
        </w:rPr>
      </w:pPr>
    </w:p>
    <w:p w14:paraId="6E23810D" w14:textId="3DD53131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8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丢失损坏罚款</w:t>
      </w:r>
    </w:p>
    <w:p w14:paraId="07EFCD0B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044A373D" w14:textId="77777777" w:rsidTr="000F06A8">
        <w:tc>
          <w:tcPr>
            <w:tcW w:w="704" w:type="dxa"/>
          </w:tcPr>
          <w:p w14:paraId="1599C24A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46BF599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35DBCA7F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4BF4342A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72821AC7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30299320" w14:textId="77777777" w:rsidTr="000F06A8">
        <w:tc>
          <w:tcPr>
            <w:tcW w:w="704" w:type="dxa"/>
          </w:tcPr>
          <w:p w14:paraId="2E35C4DA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5FCDA0AE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罚款费用</w:t>
            </w:r>
          </w:p>
        </w:tc>
        <w:tc>
          <w:tcPr>
            <w:tcW w:w="2858" w:type="dxa"/>
          </w:tcPr>
          <w:p w14:paraId="6E9A29F8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浮点数，64位浮点类型</w:t>
            </w:r>
          </w:p>
        </w:tc>
        <w:tc>
          <w:tcPr>
            <w:tcW w:w="1819" w:type="dxa"/>
          </w:tcPr>
          <w:p w14:paraId="2B490B7A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提供</w:t>
            </w:r>
          </w:p>
        </w:tc>
        <w:tc>
          <w:tcPr>
            <w:tcW w:w="1497" w:type="dxa"/>
          </w:tcPr>
          <w:p w14:paraId="2C4A0EE1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FB26FC" w:rsidRPr="00222486" w14:paraId="56F51AC3" w14:textId="77777777" w:rsidTr="000F06A8">
        <w:tc>
          <w:tcPr>
            <w:tcW w:w="704" w:type="dxa"/>
          </w:tcPr>
          <w:p w14:paraId="00746BA0" w14:textId="77F89ACB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1418" w:type="dxa"/>
          </w:tcPr>
          <w:p w14:paraId="0D5189FB" w14:textId="1E4AC3BE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  <w:tc>
          <w:tcPr>
            <w:tcW w:w="2858" w:type="dxa"/>
          </w:tcPr>
          <w:p w14:paraId="0C272626" w14:textId="1CD65F45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数组</w:t>
            </w:r>
          </w:p>
        </w:tc>
        <w:tc>
          <w:tcPr>
            <w:tcW w:w="1819" w:type="dxa"/>
          </w:tcPr>
          <w:p w14:paraId="54EF351D" w14:textId="6711927C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77D58FA8" w14:textId="77777777" w:rsidR="00FB26FC" w:rsidRPr="00222486" w:rsidRDefault="00FB26FC" w:rsidP="00FB26FC">
            <w:pPr>
              <w:jc w:val="left"/>
              <w:rPr>
                <w:sz w:val="20"/>
                <w:szCs w:val="21"/>
              </w:rPr>
            </w:pPr>
          </w:p>
        </w:tc>
      </w:tr>
    </w:tbl>
    <w:p w14:paraId="45FDEDBE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1A5A308B" w14:textId="77777777" w:rsidTr="000F06A8">
        <w:tc>
          <w:tcPr>
            <w:tcW w:w="704" w:type="dxa"/>
          </w:tcPr>
          <w:p w14:paraId="399677ED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5C839A22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3FBCFECA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50876F9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76CFBB87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2EDC51BB" w14:textId="77777777" w:rsidTr="000F06A8">
        <w:tc>
          <w:tcPr>
            <w:tcW w:w="704" w:type="dxa"/>
          </w:tcPr>
          <w:p w14:paraId="1104F9C6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6EEDA07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缴费结果</w:t>
            </w:r>
          </w:p>
        </w:tc>
        <w:tc>
          <w:tcPr>
            <w:tcW w:w="2860" w:type="dxa"/>
          </w:tcPr>
          <w:p w14:paraId="142F01C2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6A632054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缴费失败</w:t>
            </w:r>
          </w:p>
          <w:p w14:paraId="77DC20D6" w14:textId="77777777" w:rsidR="00FB26FC" w:rsidRPr="00222486" w:rsidRDefault="00FB26FC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缴费成功</w:t>
            </w:r>
          </w:p>
        </w:tc>
        <w:tc>
          <w:tcPr>
            <w:tcW w:w="1817" w:type="dxa"/>
          </w:tcPr>
          <w:p w14:paraId="52E4A847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2918936C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36CD048F" w14:textId="77777777" w:rsidR="00FB26FC" w:rsidRPr="00222486" w:rsidRDefault="00FB26FC" w:rsidP="00CB42EF">
      <w:pPr>
        <w:rPr>
          <w:sz w:val="20"/>
          <w:szCs w:val="21"/>
        </w:rPr>
      </w:pPr>
    </w:p>
    <w:p w14:paraId="631AC4AF" w14:textId="12942E74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9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ab/>
        <w:t>图书登记</w:t>
      </w:r>
    </w:p>
    <w:p w14:paraId="3CD4232C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29D12360" w14:textId="77777777" w:rsidTr="000F06A8">
        <w:tc>
          <w:tcPr>
            <w:tcW w:w="704" w:type="dxa"/>
          </w:tcPr>
          <w:p w14:paraId="31561B3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4F5DCFD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5CFC197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4E68DAD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279F6ACE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1299E31B" w14:textId="77777777" w:rsidTr="000F06A8">
        <w:tc>
          <w:tcPr>
            <w:tcW w:w="704" w:type="dxa"/>
          </w:tcPr>
          <w:p w14:paraId="5746D8BD" w14:textId="1C516FC0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  <w:r w:rsidR="000F06A8" w:rsidRPr="00222486">
              <w:rPr>
                <w:rFonts w:hint="eastAsia"/>
                <w:sz w:val="20"/>
                <w:szCs w:val="21"/>
              </w:rPr>
              <w:t xml:space="preserve"> </w:t>
            </w:r>
          </w:p>
        </w:tc>
        <w:tc>
          <w:tcPr>
            <w:tcW w:w="1418" w:type="dxa"/>
          </w:tcPr>
          <w:p w14:paraId="53F5B3B5" w14:textId="4D52FAFE" w:rsidR="00FB26FC" w:rsidRPr="00222486" w:rsidRDefault="000F06A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作者</w:t>
            </w:r>
          </w:p>
        </w:tc>
        <w:tc>
          <w:tcPr>
            <w:tcW w:w="2858" w:type="dxa"/>
          </w:tcPr>
          <w:p w14:paraId="13FC19EC" w14:textId="66AFD60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</w:t>
            </w:r>
            <w:r w:rsidR="009C6738" w:rsidRPr="00222486">
              <w:rPr>
                <w:rFonts w:hint="eastAsia"/>
                <w:sz w:val="20"/>
                <w:szCs w:val="21"/>
              </w:rPr>
              <w:t>类型</w:t>
            </w:r>
          </w:p>
        </w:tc>
        <w:tc>
          <w:tcPr>
            <w:tcW w:w="1819" w:type="dxa"/>
          </w:tcPr>
          <w:p w14:paraId="497B2D2E" w14:textId="63349523" w:rsidR="00FB26FC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输入</w:t>
            </w:r>
          </w:p>
        </w:tc>
        <w:tc>
          <w:tcPr>
            <w:tcW w:w="1497" w:type="dxa"/>
          </w:tcPr>
          <w:p w14:paraId="15810B44" w14:textId="4DB06016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0F06A8" w:rsidRPr="00222486" w14:paraId="48FBC8CF" w14:textId="77777777" w:rsidTr="000F06A8">
        <w:tc>
          <w:tcPr>
            <w:tcW w:w="704" w:type="dxa"/>
          </w:tcPr>
          <w:p w14:paraId="21E6CB56" w14:textId="54BAB404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1418" w:type="dxa"/>
          </w:tcPr>
          <w:p w14:paraId="2E1369CD" w14:textId="2CCBADD7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I</w:t>
            </w:r>
            <w:r w:rsidRPr="00222486">
              <w:rPr>
                <w:sz w:val="20"/>
                <w:szCs w:val="21"/>
              </w:rPr>
              <w:t>D</w:t>
            </w:r>
          </w:p>
        </w:tc>
        <w:tc>
          <w:tcPr>
            <w:tcW w:w="2858" w:type="dxa"/>
          </w:tcPr>
          <w:p w14:paraId="39CEA2DB" w14:textId="17364362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474A8D0A" w14:textId="44B9F8A6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输入</w:t>
            </w:r>
          </w:p>
        </w:tc>
        <w:tc>
          <w:tcPr>
            <w:tcW w:w="1497" w:type="dxa"/>
          </w:tcPr>
          <w:p w14:paraId="12119E8A" w14:textId="77777777" w:rsidR="000F06A8" w:rsidRPr="00222486" w:rsidRDefault="000F06A8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0F06A8" w:rsidRPr="00222486" w14:paraId="1D017876" w14:textId="77777777" w:rsidTr="000F06A8">
        <w:tc>
          <w:tcPr>
            <w:tcW w:w="704" w:type="dxa"/>
          </w:tcPr>
          <w:p w14:paraId="173CA49F" w14:textId="1998D0A0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3</w:t>
            </w:r>
          </w:p>
        </w:tc>
        <w:tc>
          <w:tcPr>
            <w:tcW w:w="1418" w:type="dxa"/>
          </w:tcPr>
          <w:p w14:paraId="0C84238F" w14:textId="100F1E84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名</w:t>
            </w:r>
          </w:p>
        </w:tc>
        <w:tc>
          <w:tcPr>
            <w:tcW w:w="2858" w:type="dxa"/>
          </w:tcPr>
          <w:p w14:paraId="4454D67A" w14:textId="17C3C864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05B4E2A3" w14:textId="2D84D2F9" w:rsidR="000F06A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输入</w:t>
            </w:r>
          </w:p>
        </w:tc>
        <w:tc>
          <w:tcPr>
            <w:tcW w:w="1497" w:type="dxa"/>
          </w:tcPr>
          <w:p w14:paraId="0767324D" w14:textId="77777777" w:rsidR="000F06A8" w:rsidRPr="00222486" w:rsidRDefault="000F06A8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9C6738" w:rsidRPr="00222486" w14:paraId="3DA9082C" w14:textId="77777777" w:rsidTr="000F06A8">
        <w:tc>
          <w:tcPr>
            <w:tcW w:w="704" w:type="dxa"/>
          </w:tcPr>
          <w:p w14:paraId="1923E53E" w14:textId="1688556E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4</w:t>
            </w:r>
          </w:p>
        </w:tc>
        <w:tc>
          <w:tcPr>
            <w:tcW w:w="1418" w:type="dxa"/>
          </w:tcPr>
          <w:p w14:paraId="111E439C" w14:textId="093E4BFF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出版社</w:t>
            </w:r>
          </w:p>
        </w:tc>
        <w:tc>
          <w:tcPr>
            <w:tcW w:w="2858" w:type="dxa"/>
          </w:tcPr>
          <w:p w14:paraId="5114611B" w14:textId="64491B76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15DE33CF" w14:textId="5B9E5CB1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输入</w:t>
            </w:r>
          </w:p>
        </w:tc>
        <w:tc>
          <w:tcPr>
            <w:tcW w:w="1497" w:type="dxa"/>
          </w:tcPr>
          <w:p w14:paraId="08764E5D" w14:textId="77777777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9C6738" w:rsidRPr="00222486" w14:paraId="329DEEFF" w14:textId="77777777" w:rsidTr="000F06A8">
        <w:tc>
          <w:tcPr>
            <w:tcW w:w="704" w:type="dxa"/>
          </w:tcPr>
          <w:p w14:paraId="38998A48" w14:textId="0742257F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5</w:t>
            </w:r>
          </w:p>
        </w:tc>
        <w:tc>
          <w:tcPr>
            <w:tcW w:w="1418" w:type="dxa"/>
          </w:tcPr>
          <w:p w14:paraId="755AC817" w14:textId="2A2CF464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内容</w:t>
            </w:r>
          </w:p>
        </w:tc>
        <w:tc>
          <w:tcPr>
            <w:tcW w:w="2858" w:type="dxa"/>
          </w:tcPr>
          <w:p w14:paraId="36BB15B0" w14:textId="63AF5B73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423BDA2D" w14:textId="2CBD6892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提供</w:t>
            </w:r>
          </w:p>
        </w:tc>
        <w:tc>
          <w:tcPr>
            <w:tcW w:w="1497" w:type="dxa"/>
          </w:tcPr>
          <w:p w14:paraId="0D2DD701" w14:textId="77777777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9C6738" w:rsidRPr="00222486" w14:paraId="4DF114FB" w14:textId="77777777" w:rsidTr="000F06A8">
        <w:tc>
          <w:tcPr>
            <w:tcW w:w="704" w:type="dxa"/>
          </w:tcPr>
          <w:p w14:paraId="73FC1A9E" w14:textId="0FA52606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6</w:t>
            </w:r>
          </w:p>
        </w:tc>
        <w:tc>
          <w:tcPr>
            <w:tcW w:w="1418" w:type="dxa"/>
          </w:tcPr>
          <w:p w14:paraId="29960767" w14:textId="6630287F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摘要</w:t>
            </w:r>
          </w:p>
        </w:tc>
        <w:tc>
          <w:tcPr>
            <w:tcW w:w="2858" w:type="dxa"/>
          </w:tcPr>
          <w:p w14:paraId="7BA6B263" w14:textId="595445F5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4516741B" w14:textId="33E04FA7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提供</w:t>
            </w:r>
          </w:p>
        </w:tc>
        <w:tc>
          <w:tcPr>
            <w:tcW w:w="1497" w:type="dxa"/>
          </w:tcPr>
          <w:p w14:paraId="0970F845" w14:textId="77777777" w:rsidR="009C6738" w:rsidRPr="00222486" w:rsidRDefault="009C6738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34AA4D83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079B60B9" w14:textId="77777777" w:rsidTr="000F06A8">
        <w:tc>
          <w:tcPr>
            <w:tcW w:w="704" w:type="dxa"/>
          </w:tcPr>
          <w:p w14:paraId="046C781B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50484B4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007D71E3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6786CBAF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3940D796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5E51FC1E" w14:textId="77777777" w:rsidTr="000F06A8">
        <w:tc>
          <w:tcPr>
            <w:tcW w:w="704" w:type="dxa"/>
          </w:tcPr>
          <w:p w14:paraId="6EDA5AC4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49D90EEF" w14:textId="597F3E7E" w:rsidR="00FB26FC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记</w:t>
            </w:r>
            <w:r w:rsidR="00FB26FC" w:rsidRPr="00222486">
              <w:rPr>
                <w:rFonts w:hint="eastAsia"/>
                <w:sz w:val="20"/>
                <w:szCs w:val="21"/>
              </w:rPr>
              <w:t>结果</w:t>
            </w:r>
          </w:p>
        </w:tc>
        <w:tc>
          <w:tcPr>
            <w:tcW w:w="2860" w:type="dxa"/>
          </w:tcPr>
          <w:p w14:paraId="271EB8DF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60A718E1" w14:textId="3A04B2F1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</w:t>
            </w:r>
            <w:r w:rsidR="009D7D53" w:rsidRPr="00222486">
              <w:rPr>
                <w:rFonts w:hint="eastAsia"/>
                <w:sz w:val="20"/>
                <w:szCs w:val="21"/>
              </w:rPr>
              <w:t>登记</w:t>
            </w:r>
            <w:r w:rsidRPr="00222486">
              <w:rPr>
                <w:rFonts w:hint="eastAsia"/>
                <w:sz w:val="20"/>
                <w:szCs w:val="21"/>
              </w:rPr>
              <w:t>失败</w:t>
            </w:r>
          </w:p>
          <w:p w14:paraId="05724FBA" w14:textId="23040F25" w:rsidR="00FB26FC" w:rsidRPr="00222486" w:rsidRDefault="00FB26FC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</w:t>
            </w:r>
            <w:r w:rsidR="009D7D53" w:rsidRPr="00222486">
              <w:rPr>
                <w:rFonts w:hint="eastAsia"/>
                <w:sz w:val="18"/>
                <w:szCs w:val="20"/>
              </w:rPr>
              <w:t>、登记</w:t>
            </w:r>
            <w:r w:rsidRPr="00222486">
              <w:rPr>
                <w:rFonts w:hint="eastAsia"/>
                <w:sz w:val="18"/>
                <w:szCs w:val="20"/>
              </w:rPr>
              <w:t>成功</w:t>
            </w:r>
          </w:p>
        </w:tc>
        <w:tc>
          <w:tcPr>
            <w:tcW w:w="1817" w:type="dxa"/>
          </w:tcPr>
          <w:p w14:paraId="0D6939D6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18DC811D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59C6DB33" w14:textId="77777777" w:rsidR="00FB26FC" w:rsidRPr="00222486" w:rsidRDefault="00FB26FC" w:rsidP="00CB42EF">
      <w:pPr>
        <w:rPr>
          <w:sz w:val="20"/>
          <w:szCs w:val="21"/>
        </w:rPr>
      </w:pPr>
    </w:p>
    <w:p w14:paraId="14F85C3F" w14:textId="1EAD770C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10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>上架</w:t>
      </w:r>
    </w:p>
    <w:p w14:paraId="06CB703F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0E5315B3" w14:textId="77777777" w:rsidTr="000F06A8">
        <w:tc>
          <w:tcPr>
            <w:tcW w:w="704" w:type="dxa"/>
          </w:tcPr>
          <w:p w14:paraId="459DC8A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512859A2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14036BF4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625129C9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5EBCDC0F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086D0E4D" w14:textId="77777777" w:rsidTr="000F06A8">
        <w:tc>
          <w:tcPr>
            <w:tcW w:w="704" w:type="dxa"/>
          </w:tcPr>
          <w:p w14:paraId="24743D3C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1A5DEC09" w14:textId="64217EE3" w:rsidR="00FB26FC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标识</w:t>
            </w:r>
          </w:p>
        </w:tc>
        <w:tc>
          <w:tcPr>
            <w:tcW w:w="2858" w:type="dxa"/>
          </w:tcPr>
          <w:p w14:paraId="2034C274" w14:textId="6C503E36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</w:t>
            </w:r>
            <w:r w:rsidR="009D7D53" w:rsidRPr="00222486">
              <w:rPr>
                <w:rFonts w:hint="eastAsia"/>
                <w:sz w:val="20"/>
                <w:szCs w:val="21"/>
              </w:rPr>
              <w:t>类型</w:t>
            </w:r>
          </w:p>
        </w:tc>
        <w:tc>
          <w:tcPr>
            <w:tcW w:w="1819" w:type="dxa"/>
          </w:tcPr>
          <w:p w14:paraId="2314A3ED" w14:textId="565C0642" w:rsidR="00FB26FC" w:rsidRPr="00222486" w:rsidRDefault="00193E51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</w:t>
            </w:r>
            <w:r w:rsidR="00FB26FC" w:rsidRPr="00222486">
              <w:rPr>
                <w:rFonts w:hint="eastAsia"/>
                <w:sz w:val="20"/>
                <w:szCs w:val="21"/>
              </w:rPr>
              <w:t>输入</w:t>
            </w:r>
          </w:p>
        </w:tc>
        <w:tc>
          <w:tcPr>
            <w:tcW w:w="1497" w:type="dxa"/>
          </w:tcPr>
          <w:p w14:paraId="69E16F05" w14:textId="5D6F8E75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5ACA60A2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0A65B9AA" w14:textId="77777777" w:rsidTr="000F06A8">
        <w:tc>
          <w:tcPr>
            <w:tcW w:w="704" w:type="dxa"/>
          </w:tcPr>
          <w:p w14:paraId="20EA1DB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5081C5E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1D92D889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2589C588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316BAA0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193E51" w:rsidRPr="00222486" w14:paraId="19A28C74" w14:textId="77777777" w:rsidTr="000F06A8">
        <w:tc>
          <w:tcPr>
            <w:tcW w:w="704" w:type="dxa"/>
          </w:tcPr>
          <w:p w14:paraId="7B90654D" w14:textId="74759BC3" w:rsidR="00193E51" w:rsidRPr="00222486" w:rsidRDefault="00193E51" w:rsidP="00193E51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6D8B442A" w14:textId="67C0082F" w:rsidR="00193E51" w:rsidRPr="00222486" w:rsidRDefault="00193E51" w:rsidP="00193E51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结果</w:t>
            </w:r>
          </w:p>
        </w:tc>
        <w:tc>
          <w:tcPr>
            <w:tcW w:w="2860" w:type="dxa"/>
          </w:tcPr>
          <w:p w14:paraId="18F4FE01" w14:textId="77777777" w:rsidR="00193E51" w:rsidRPr="00222486" w:rsidRDefault="00193E51" w:rsidP="00193E51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09C124DD" w14:textId="09D36BB0" w:rsidR="00193E51" w:rsidRPr="00222486" w:rsidRDefault="00193E51" w:rsidP="00193E51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上架失败</w:t>
            </w:r>
          </w:p>
          <w:p w14:paraId="1C466D93" w14:textId="2E7D91A8" w:rsidR="00193E51" w:rsidRPr="00222486" w:rsidRDefault="00193E51" w:rsidP="00193E51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18"/>
                <w:szCs w:val="20"/>
              </w:rPr>
              <w:t>1、上架成功</w:t>
            </w:r>
          </w:p>
        </w:tc>
        <w:tc>
          <w:tcPr>
            <w:tcW w:w="1817" w:type="dxa"/>
          </w:tcPr>
          <w:p w14:paraId="54E667CF" w14:textId="1700D063" w:rsidR="00193E51" w:rsidRPr="00222486" w:rsidRDefault="00193E51" w:rsidP="00193E51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26294E03" w14:textId="15472BF3" w:rsidR="00193E51" w:rsidRPr="00222486" w:rsidRDefault="00193E51" w:rsidP="00193E51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</w:tr>
    </w:tbl>
    <w:p w14:paraId="7FBCBDD4" w14:textId="77777777" w:rsidR="00FB26FC" w:rsidRPr="00222486" w:rsidRDefault="00FB26FC" w:rsidP="00CB42EF">
      <w:pPr>
        <w:rPr>
          <w:sz w:val="20"/>
          <w:szCs w:val="21"/>
        </w:rPr>
      </w:pPr>
    </w:p>
    <w:p w14:paraId="16F79B3B" w14:textId="3176C1E4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11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>下架</w:t>
      </w:r>
    </w:p>
    <w:p w14:paraId="750C6BA1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193E51" w:rsidRPr="00222486" w14:paraId="5A7B882F" w14:textId="77777777" w:rsidTr="00AE6738">
        <w:tc>
          <w:tcPr>
            <w:tcW w:w="704" w:type="dxa"/>
          </w:tcPr>
          <w:p w14:paraId="0E87E574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0E7A5010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055E1CC7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0682C328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6185863C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193E51" w:rsidRPr="00222486" w14:paraId="08E80A6B" w14:textId="77777777" w:rsidTr="00AE6738">
        <w:tc>
          <w:tcPr>
            <w:tcW w:w="704" w:type="dxa"/>
          </w:tcPr>
          <w:p w14:paraId="50244B7D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1B70E124" w14:textId="24FD685F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架标识</w:t>
            </w:r>
          </w:p>
        </w:tc>
        <w:tc>
          <w:tcPr>
            <w:tcW w:w="2858" w:type="dxa"/>
          </w:tcPr>
          <w:p w14:paraId="5479D6AD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612D9851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输入</w:t>
            </w:r>
          </w:p>
        </w:tc>
        <w:tc>
          <w:tcPr>
            <w:tcW w:w="1497" w:type="dxa"/>
          </w:tcPr>
          <w:p w14:paraId="2D3943BA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</w:p>
        </w:tc>
      </w:tr>
    </w:tbl>
    <w:p w14:paraId="48E4682A" w14:textId="77777777" w:rsidR="00193E51" w:rsidRPr="00222486" w:rsidRDefault="00193E51" w:rsidP="00193E51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193E51" w:rsidRPr="00222486" w14:paraId="42A3E32C" w14:textId="77777777" w:rsidTr="00AE6738">
        <w:tc>
          <w:tcPr>
            <w:tcW w:w="704" w:type="dxa"/>
          </w:tcPr>
          <w:p w14:paraId="7D7CDD0F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3A39856E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4BC0A5E7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38A959B2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53E2E624" w14:textId="77777777" w:rsidR="00193E51" w:rsidRPr="00222486" w:rsidRDefault="00193E51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193E51" w:rsidRPr="00222486" w14:paraId="7B0A7531" w14:textId="77777777" w:rsidTr="00AE6738">
        <w:tc>
          <w:tcPr>
            <w:tcW w:w="704" w:type="dxa"/>
          </w:tcPr>
          <w:p w14:paraId="244EDEA3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0BFC9EB" w14:textId="43FA5811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</w:t>
            </w:r>
            <w:proofErr w:type="gramStart"/>
            <w:r w:rsidRPr="00222486">
              <w:rPr>
                <w:rFonts w:hint="eastAsia"/>
                <w:sz w:val="20"/>
                <w:szCs w:val="21"/>
              </w:rPr>
              <w:t>架结果</w:t>
            </w:r>
            <w:proofErr w:type="gramEnd"/>
          </w:p>
        </w:tc>
        <w:tc>
          <w:tcPr>
            <w:tcW w:w="2860" w:type="dxa"/>
          </w:tcPr>
          <w:p w14:paraId="58B1E069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3AFB0426" w14:textId="7DE07E05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下架失败</w:t>
            </w:r>
          </w:p>
          <w:p w14:paraId="4ADAE93D" w14:textId="068D7B88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18"/>
                <w:szCs w:val="20"/>
              </w:rPr>
              <w:t>1、下</w:t>
            </w:r>
            <w:proofErr w:type="gramStart"/>
            <w:r w:rsidRPr="00222486">
              <w:rPr>
                <w:rFonts w:hint="eastAsia"/>
                <w:sz w:val="18"/>
                <w:szCs w:val="20"/>
              </w:rPr>
              <w:t>架成功</w:t>
            </w:r>
            <w:proofErr w:type="gramEnd"/>
          </w:p>
        </w:tc>
        <w:tc>
          <w:tcPr>
            <w:tcW w:w="1817" w:type="dxa"/>
          </w:tcPr>
          <w:p w14:paraId="4B32B548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7361691D" w14:textId="77777777" w:rsidR="00193E51" w:rsidRPr="00222486" w:rsidRDefault="00193E51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</w:tr>
    </w:tbl>
    <w:p w14:paraId="33F910F6" w14:textId="77777777" w:rsidR="00FB26FC" w:rsidRPr="00222486" w:rsidRDefault="00FB26FC" w:rsidP="00CB42EF">
      <w:pPr>
        <w:rPr>
          <w:sz w:val="20"/>
          <w:szCs w:val="21"/>
        </w:rPr>
      </w:pPr>
    </w:p>
    <w:p w14:paraId="340ADEB5" w14:textId="663D8F04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12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>修补</w:t>
      </w:r>
    </w:p>
    <w:p w14:paraId="5A1A2437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32BC8EA8" w14:textId="77777777" w:rsidTr="000F06A8">
        <w:tc>
          <w:tcPr>
            <w:tcW w:w="704" w:type="dxa"/>
          </w:tcPr>
          <w:p w14:paraId="37EC3DE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7D0EA9CA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3694AE68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00F3A7B9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1E7612D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03C555E7" w14:textId="77777777" w:rsidTr="000F06A8">
        <w:tc>
          <w:tcPr>
            <w:tcW w:w="704" w:type="dxa"/>
          </w:tcPr>
          <w:p w14:paraId="06B980E3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159248FD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  <w:tc>
          <w:tcPr>
            <w:tcW w:w="2858" w:type="dxa"/>
          </w:tcPr>
          <w:p w14:paraId="2806DCCE" w14:textId="41F4BE43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</w:t>
            </w:r>
            <w:r w:rsidR="00DB0777" w:rsidRPr="00222486">
              <w:rPr>
                <w:rFonts w:hint="eastAsia"/>
                <w:sz w:val="20"/>
                <w:szCs w:val="21"/>
              </w:rPr>
              <w:t>类型</w:t>
            </w:r>
          </w:p>
        </w:tc>
        <w:tc>
          <w:tcPr>
            <w:tcW w:w="1819" w:type="dxa"/>
          </w:tcPr>
          <w:p w14:paraId="2A518039" w14:textId="3452A410" w:rsidR="00FB26FC" w:rsidRPr="00222486" w:rsidRDefault="004E70C0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输入</w:t>
            </w:r>
          </w:p>
        </w:tc>
        <w:tc>
          <w:tcPr>
            <w:tcW w:w="1497" w:type="dxa"/>
          </w:tcPr>
          <w:p w14:paraId="13B0E171" w14:textId="616CBE5F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447D3055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0A0DCB8D" w14:textId="77777777" w:rsidTr="000F06A8">
        <w:tc>
          <w:tcPr>
            <w:tcW w:w="704" w:type="dxa"/>
          </w:tcPr>
          <w:p w14:paraId="11B411E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44204F38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268BF1EF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61CD2873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1695C0B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37621791" w14:textId="77777777" w:rsidTr="000F06A8">
        <w:tc>
          <w:tcPr>
            <w:tcW w:w="704" w:type="dxa"/>
          </w:tcPr>
          <w:p w14:paraId="4E4688C2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02F95E96" w14:textId="3F398B02" w:rsidR="00FB26FC" w:rsidRPr="00222486" w:rsidRDefault="004E70C0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修补</w:t>
            </w:r>
            <w:r w:rsidR="00FB26FC" w:rsidRPr="00222486">
              <w:rPr>
                <w:rFonts w:hint="eastAsia"/>
                <w:sz w:val="20"/>
                <w:szCs w:val="21"/>
              </w:rPr>
              <w:t>结果</w:t>
            </w:r>
          </w:p>
        </w:tc>
        <w:tc>
          <w:tcPr>
            <w:tcW w:w="2860" w:type="dxa"/>
          </w:tcPr>
          <w:p w14:paraId="33AE4762" w14:textId="0106DD9C" w:rsidR="00FB26FC" w:rsidRPr="00222486" w:rsidRDefault="004E70C0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数值</w:t>
            </w:r>
            <w:r w:rsidR="00FB26FC" w:rsidRPr="00222486">
              <w:rPr>
                <w:rFonts w:hint="eastAsia"/>
                <w:sz w:val="20"/>
                <w:szCs w:val="21"/>
              </w:rPr>
              <w:t>类型</w:t>
            </w:r>
          </w:p>
          <w:p w14:paraId="3FF5387F" w14:textId="54AD7ADC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</w:t>
            </w:r>
            <w:r w:rsidR="004E70C0" w:rsidRPr="00222486">
              <w:rPr>
                <w:rFonts w:hint="eastAsia"/>
                <w:sz w:val="20"/>
                <w:szCs w:val="21"/>
              </w:rPr>
              <w:t>、尚未修复</w:t>
            </w:r>
          </w:p>
          <w:p w14:paraId="42615763" w14:textId="77777777" w:rsidR="00FB26FC" w:rsidRPr="00222486" w:rsidRDefault="00FB26FC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</w:t>
            </w:r>
            <w:r w:rsidR="004E70C0" w:rsidRPr="00222486">
              <w:rPr>
                <w:rFonts w:hint="eastAsia"/>
                <w:sz w:val="18"/>
                <w:szCs w:val="20"/>
              </w:rPr>
              <w:t>在修复中</w:t>
            </w:r>
          </w:p>
          <w:p w14:paraId="3D852BF7" w14:textId="1D22E2BA" w:rsidR="004E70C0" w:rsidRPr="00222486" w:rsidRDefault="004E70C0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2、修复完成</w:t>
            </w:r>
          </w:p>
        </w:tc>
        <w:tc>
          <w:tcPr>
            <w:tcW w:w="1817" w:type="dxa"/>
          </w:tcPr>
          <w:p w14:paraId="38F475AD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15534A9D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62A4749A" w14:textId="77777777" w:rsidR="00FB26FC" w:rsidRPr="00222486" w:rsidRDefault="00FB26FC" w:rsidP="00CB42EF">
      <w:pPr>
        <w:rPr>
          <w:sz w:val="20"/>
          <w:szCs w:val="21"/>
        </w:rPr>
      </w:pPr>
    </w:p>
    <w:p w14:paraId="200E890B" w14:textId="0E3E5C3B" w:rsidR="00CB42EF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13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>彻底下架</w:t>
      </w:r>
    </w:p>
    <w:p w14:paraId="022A5145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455BA9" w:rsidRPr="00222486" w14:paraId="54C604C8" w14:textId="77777777" w:rsidTr="00AE6738">
        <w:tc>
          <w:tcPr>
            <w:tcW w:w="704" w:type="dxa"/>
          </w:tcPr>
          <w:p w14:paraId="43FEAB5C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1C00BD78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63715E49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0F3B117B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681A51EE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455BA9" w:rsidRPr="00222486" w14:paraId="014D30CC" w14:textId="77777777" w:rsidTr="00AE6738">
        <w:tc>
          <w:tcPr>
            <w:tcW w:w="704" w:type="dxa"/>
          </w:tcPr>
          <w:p w14:paraId="4BB24705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115B66E8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  <w:tc>
          <w:tcPr>
            <w:tcW w:w="2858" w:type="dxa"/>
          </w:tcPr>
          <w:p w14:paraId="7A878ED2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3D7F0580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输入</w:t>
            </w:r>
          </w:p>
        </w:tc>
        <w:tc>
          <w:tcPr>
            <w:tcW w:w="1497" w:type="dxa"/>
          </w:tcPr>
          <w:p w14:paraId="4D02D90A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</w:p>
        </w:tc>
      </w:tr>
    </w:tbl>
    <w:p w14:paraId="0955C5A0" w14:textId="77777777" w:rsidR="00455BA9" w:rsidRPr="00222486" w:rsidRDefault="00455BA9" w:rsidP="00455BA9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455BA9" w:rsidRPr="00222486" w14:paraId="361C7023" w14:textId="77777777" w:rsidTr="00AE6738">
        <w:tc>
          <w:tcPr>
            <w:tcW w:w="704" w:type="dxa"/>
          </w:tcPr>
          <w:p w14:paraId="3A8B317D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08F66DC1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70DD3F1B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72CADF46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6BE472FE" w14:textId="77777777" w:rsidR="00455BA9" w:rsidRPr="00222486" w:rsidRDefault="00455BA9" w:rsidP="00AE673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455BA9" w:rsidRPr="00222486" w14:paraId="1C9EED2E" w14:textId="77777777" w:rsidTr="00AE6738">
        <w:tc>
          <w:tcPr>
            <w:tcW w:w="704" w:type="dxa"/>
          </w:tcPr>
          <w:p w14:paraId="7C06BDE9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29B093A0" w14:textId="52C9FB28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架</w:t>
            </w:r>
          </w:p>
        </w:tc>
        <w:tc>
          <w:tcPr>
            <w:tcW w:w="2860" w:type="dxa"/>
          </w:tcPr>
          <w:p w14:paraId="761C1DE4" w14:textId="371A9D96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2FB39995" w14:textId="17BB6C9D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下架失败</w:t>
            </w:r>
          </w:p>
          <w:p w14:paraId="60BC8B7E" w14:textId="15BA571D" w:rsidR="00455BA9" w:rsidRPr="00222486" w:rsidRDefault="00455BA9" w:rsidP="00AE673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下</w:t>
            </w:r>
            <w:proofErr w:type="gramStart"/>
            <w:r w:rsidRPr="00222486">
              <w:rPr>
                <w:rFonts w:hint="eastAsia"/>
                <w:sz w:val="18"/>
                <w:szCs w:val="20"/>
              </w:rPr>
              <w:t>架成功</w:t>
            </w:r>
            <w:proofErr w:type="gramEnd"/>
          </w:p>
        </w:tc>
        <w:tc>
          <w:tcPr>
            <w:tcW w:w="1817" w:type="dxa"/>
          </w:tcPr>
          <w:p w14:paraId="3C403BF6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07492862" w14:textId="77777777" w:rsidR="00455BA9" w:rsidRPr="00222486" w:rsidRDefault="00455BA9" w:rsidP="00AE6738">
            <w:pPr>
              <w:jc w:val="left"/>
              <w:rPr>
                <w:sz w:val="20"/>
                <w:szCs w:val="21"/>
              </w:rPr>
            </w:pPr>
          </w:p>
        </w:tc>
      </w:tr>
    </w:tbl>
    <w:p w14:paraId="0964FC28" w14:textId="77777777" w:rsidR="00FB26FC" w:rsidRPr="00222486" w:rsidRDefault="00FB26FC" w:rsidP="00CB42EF">
      <w:pPr>
        <w:rPr>
          <w:sz w:val="20"/>
          <w:szCs w:val="21"/>
        </w:rPr>
      </w:pPr>
    </w:p>
    <w:p w14:paraId="59E022D3" w14:textId="0DCE2D11" w:rsidR="006A5C0A" w:rsidRPr="00222486" w:rsidRDefault="00CB42EF" w:rsidP="00CB42EF">
      <w:pPr>
        <w:rPr>
          <w:sz w:val="20"/>
          <w:szCs w:val="21"/>
        </w:rPr>
      </w:pPr>
      <w:r w:rsidRPr="00222486">
        <w:rPr>
          <w:sz w:val="20"/>
          <w:szCs w:val="21"/>
        </w:rPr>
        <w:t>14</w:t>
      </w:r>
      <w:r w:rsidRPr="00222486">
        <w:rPr>
          <w:rFonts w:hint="eastAsia"/>
          <w:sz w:val="20"/>
          <w:szCs w:val="21"/>
        </w:rPr>
        <w:t>）</w:t>
      </w:r>
      <w:r w:rsidRPr="00222486">
        <w:rPr>
          <w:sz w:val="20"/>
          <w:szCs w:val="21"/>
        </w:rPr>
        <w:t>注册</w:t>
      </w:r>
    </w:p>
    <w:p w14:paraId="5385F774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入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58"/>
        <w:gridCol w:w="1819"/>
        <w:gridCol w:w="1497"/>
      </w:tblGrid>
      <w:tr w:rsidR="00FB26FC" w:rsidRPr="00222486" w14:paraId="0299157D" w14:textId="77777777" w:rsidTr="000F06A8">
        <w:tc>
          <w:tcPr>
            <w:tcW w:w="704" w:type="dxa"/>
          </w:tcPr>
          <w:p w14:paraId="5572F302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35E173B6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58" w:type="dxa"/>
          </w:tcPr>
          <w:p w14:paraId="2520DABF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9" w:type="dxa"/>
          </w:tcPr>
          <w:p w14:paraId="78748BC1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2A225810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1F520F60" w14:textId="77777777" w:rsidTr="000F06A8">
        <w:tc>
          <w:tcPr>
            <w:tcW w:w="704" w:type="dxa"/>
          </w:tcPr>
          <w:p w14:paraId="45DA0E50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5963EBDB" w14:textId="3A751767" w:rsidR="00FB26FC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身份认证信息</w:t>
            </w:r>
          </w:p>
        </w:tc>
        <w:tc>
          <w:tcPr>
            <w:tcW w:w="2858" w:type="dxa"/>
          </w:tcPr>
          <w:p w14:paraId="695C0467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数组</w:t>
            </w:r>
          </w:p>
        </w:tc>
        <w:tc>
          <w:tcPr>
            <w:tcW w:w="1819" w:type="dxa"/>
          </w:tcPr>
          <w:p w14:paraId="0A21C714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4CDEEDB5" w14:textId="2A4E8D4D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9D7D53" w:rsidRPr="00222486" w14:paraId="5083BB21" w14:textId="77777777" w:rsidTr="000F06A8">
        <w:tc>
          <w:tcPr>
            <w:tcW w:w="704" w:type="dxa"/>
          </w:tcPr>
          <w:p w14:paraId="0C729170" w14:textId="09A425B2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2</w:t>
            </w:r>
          </w:p>
        </w:tc>
        <w:tc>
          <w:tcPr>
            <w:tcW w:w="1418" w:type="dxa"/>
          </w:tcPr>
          <w:p w14:paraId="22421D67" w14:textId="313C189C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用户名</w:t>
            </w:r>
          </w:p>
        </w:tc>
        <w:tc>
          <w:tcPr>
            <w:tcW w:w="2858" w:type="dxa"/>
          </w:tcPr>
          <w:p w14:paraId="5D6EB63B" w14:textId="0D461E97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7B51F003" w14:textId="5D8CDD52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1171A997" w14:textId="77777777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</w:p>
        </w:tc>
      </w:tr>
      <w:tr w:rsidR="009D7D53" w:rsidRPr="00222486" w14:paraId="2431129F" w14:textId="77777777" w:rsidTr="000F06A8">
        <w:tc>
          <w:tcPr>
            <w:tcW w:w="704" w:type="dxa"/>
          </w:tcPr>
          <w:p w14:paraId="1E603541" w14:textId="7946DF86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3</w:t>
            </w:r>
          </w:p>
        </w:tc>
        <w:tc>
          <w:tcPr>
            <w:tcW w:w="1418" w:type="dxa"/>
          </w:tcPr>
          <w:p w14:paraId="6BE7D29B" w14:textId="647A504D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密码</w:t>
            </w:r>
          </w:p>
        </w:tc>
        <w:tc>
          <w:tcPr>
            <w:tcW w:w="2858" w:type="dxa"/>
          </w:tcPr>
          <w:p w14:paraId="378775E7" w14:textId="5245D047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字符串类型</w:t>
            </w:r>
          </w:p>
        </w:tc>
        <w:tc>
          <w:tcPr>
            <w:tcW w:w="1819" w:type="dxa"/>
          </w:tcPr>
          <w:p w14:paraId="62C2E07A" w14:textId="17BC351E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输入</w:t>
            </w:r>
          </w:p>
        </w:tc>
        <w:tc>
          <w:tcPr>
            <w:tcW w:w="1497" w:type="dxa"/>
          </w:tcPr>
          <w:p w14:paraId="692AA60C" w14:textId="77777777" w:rsidR="009D7D53" w:rsidRPr="00222486" w:rsidRDefault="009D7D53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2A248874" w14:textId="77777777" w:rsidR="00FB26FC" w:rsidRPr="00222486" w:rsidRDefault="00FB26FC" w:rsidP="00FB26FC">
      <w:pPr>
        <w:jc w:val="left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输出数据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1418"/>
        <w:gridCol w:w="2860"/>
        <w:gridCol w:w="1817"/>
        <w:gridCol w:w="1497"/>
      </w:tblGrid>
      <w:tr w:rsidR="00FB26FC" w:rsidRPr="00222486" w14:paraId="47C9700D" w14:textId="77777777" w:rsidTr="000F06A8">
        <w:tc>
          <w:tcPr>
            <w:tcW w:w="704" w:type="dxa"/>
          </w:tcPr>
          <w:p w14:paraId="569394EB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序号</w:t>
            </w:r>
          </w:p>
        </w:tc>
        <w:tc>
          <w:tcPr>
            <w:tcW w:w="1418" w:type="dxa"/>
          </w:tcPr>
          <w:p w14:paraId="76C4DFD9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</w:t>
            </w:r>
          </w:p>
        </w:tc>
        <w:tc>
          <w:tcPr>
            <w:tcW w:w="2860" w:type="dxa"/>
          </w:tcPr>
          <w:p w14:paraId="79CC77EC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结构及格式</w:t>
            </w:r>
          </w:p>
        </w:tc>
        <w:tc>
          <w:tcPr>
            <w:tcW w:w="1817" w:type="dxa"/>
          </w:tcPr>
          <w:p w14:paraId="34218EBF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数据来源</w:t>
            </w:r>
          </w:p>
        </w:tc>
        <w:tc>
          <w:tcPr>
            <w:tcW w:w="1497" w:type="dxa"/>
          </w:tcPr>
          <w:p w14:paraId="066E1287" w14:textId="77777777" w:rsidR="00FB26FC" w:rsidRPr="00222486" w:rsidRDefault="00FB26FC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备注</w:t>
            </w:r>
          </w:p>
        </w:tc>
      </w:tr>
      <w:tr w:rsidR="00FB26FC" w:rsidRPr="00222486" w14:paraId="51AB646A" w14:textId="77777777" w:rsidTr="000F06A8">
        <w:tc>
          <w:tcPr>
            <w:tcW w:w="704" w:type="dxa"/>
          </w:tcPr>
          <w:p w14:paraId="15DC869B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1</w:t>
            </w:r>
          </w:p>
        </w:tc>
        <w:tc>
          <w:tcPr>
            <w:tcW w:w="1418" w:type="dxa"/>
          </w:tcPr>
          <w:p w14:paraId="4824A0A8" w14:textId="18CD5526" w:rsidR="00FB26FC" w:rsidRPr="00222486" w:rsidRDefault="009D7D53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注册</w:t>
            </w:r>
            <w:r w:rsidR="00FB26FC" w:rsidRPr="00222486">
              <w:rPr>
                <w:rFonts w:hint="eastAsia"/>
                <w:sz w:val="20"/>
                <w:szCs w:val="21"/>
              </w:rPr>
              <w:t>结果</w:t>
            </w:r>
          </w:p>
        </w:tc>
        <w:tc>
          <w:tcPr>
            <w:tcW w:w="2860" w:type="dxa"/>
          </w:tcPr>
          <w:p w14:paraId="40341749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布尔类型</w:t>
            </w:r>
          </w:p>
          <w:p w14:paraId="296E2596" w14:textId="6C6C8FD6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0、</w:t>
            </w:r>
            <w:r w:rsidR="009D7D53" w:rsidRPr="00222486">
              <w:rPr>
                <w:rFonts w:hint="eastAsia"/>
                <w:sz w:val="20"/>
                <w:szCs w:val="21"/>
              </w:rPr>
              <w:t>注册</w:t>
            </w:r>
            <w:r w:rsidRPr="00222486">
              <w:rPr>
                <w:rFonts w:hint="eastAsia"/>
                <w:sz w:val="20"/>
                <w:szCs w:val="21"/>
              </w:rPr>
              <w:t>失败</w:t>
            </w:r>
          </w:p>
          <w:p w14:paraId="01A4ABB6" w14:textId="152E7868" w:rsidR="00FB26FC" w:rsidRPr="00222486" w:rsidRDefault="00FB26FC" w:rsidP="000F06A8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1、</w:t>
            </w:r>
            <w:r w:rsidR="009D7D53" w:rsidRPr="00222486">
              <w:rPr>
                <w:rFonts w:hint="eastAsia"/>
                <w:sz w:val="18"/>
                <w:szCs w:val="20"/>
              </w:rPr>
              <w:t>注册</w:t>
            </w:r>
            <w:r w:rsidRPr="00222486">
              <w:rPr>
                <w:rFonts w:hint="eastAsia"/>
                <w:sz w:val="18"/>
                <w:szCs w:val="20"/>
              </w:rPr>
              <w:t>成功</w:t>
            </w:r>
          </w:p>
        </w:tc>
        <w:tc>
          <w:tcPr>
            <w:tcW w:w="1817" w:type="dxa"/>
          </w:tcPr>
          <w:p w14:paraId="255C0BC8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数据库</w:t>
            </w:r>
          </w:p>
        </w:tc>
        <w:tc>
          <w:tcPr>
            <w:tcW w:w="1497" w:type="dxa"/>
          </w:tcPr>
          <w:p w14:paraId="573CC701" w14:textId="77777777" w:rsidR="00FB26FC" w:rsidRPr="00222486" w:rsidRDefault="00FB26FC" w:rsidP="000F06A8">
            <w:pPr>
              <w:jc w:val="left"/>
              <w:rPr>
                <w:sz w:val="20"/>
                <w:szCs w:val="21"/>
              </w:rPr>
            </w:pPr>
          </w:p>
        </w:tc>
      </w:tr>
    </w:tbl>
    <w:p w14:paraId="6B42E13E" w14:textId="77777777" w:rsidR="00487A6C" w:rsidRPr="00222486" w:rsidRDefault="00487A6C" w:rsidP="00B90BF5">
      <w:pPr>
        <w:pStyle w:val="a3"/>
        <w:numPr>
          <w:ilvl w:val="0"/>
          <w:numId w:val="3"/>
        </w:numPr>
        <w:ind w:firstLineChars="0"/>
        <w:rPr>
          <w:b/>
          <w:bCs/>
          <w:sz w:val="20"/>
          <w:szCs w:val="21"/>
        </w:rPr>
      </w:pPr>
      <w:r w:rsidRPr="00222486">
        <w:rPr>
          <w:rFonts w:hint="eastAsia"/>
          <w:b/>
          <w:bCs/>
          <w:sz w:val="20"/>
          <w:szCs w:val="21"/>
        </w:rPr>
        <w:lastRenderedPageBreak/>
        <w:t>技术需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45"/>
        <w:gridCol w:w="5891"/>
      </w:tblGrid>
      <w:tr w:rsidR="00487A6C" w:rsidRPr="00222486" w14:paraId="36DEF37B" w14:textId="77777777" w:rsidTr="00487A6C">
        <w:tc>
          <w:tcPr>
            <w:tcW w:w="2045" w:type="dxa"/>
          </w:tcPr>
          <w:p w14:paraId="71413FA8" w14:textId="2A8FE0B0" w:rsidR="00487A6C" w:rsidRPr="00222486" w:rsidRDefault="00487A6C" w:rsidP="00487A6C">
            <w:pPr>
              <w:pStyle w:val="a3"/>
              <w:ind w:firstLineChars="0" w:firstLine="0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技术</w:t>
            </w:r>
          </w:p>
        </w:tc>
        <w:tc>
          <w:tcPr>
            <w:tcW w:w="5891" w:type="dxa"/>
          </w:tcPr>
          <w:p w14:paraId="6F33F22F" w14:textId="541AEFAD" w:rsidR="00487A6C" w:rsidRPr="00222486" w:rsidRDefault="00487A6C" w:rsidP="00487A6C">
            <w:pPr>
              <w:pStyle w:val="a3"/>
              <w:ind w:firstLineChars="0" w:firstLine="0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技术描述</w:t>
            </w:r>
          </w:p>
        </w:tc>
      </w:tr>
      <w:tr w:rsidR="00487A6C" w:rsidRPr="00222486" w14:paraId="34CB6303" w14:textId="77777777" w:rsidTr="00487A6C">
        <w:tc>
          <w:tcPr>
            <w:tcW w:w="2045" w:type="dxa"/>
          </w:tcPr>
          <w:p w14:paraId="222F79A5" w14:textId="0B76699A" w:rsidR="00487A6C" w:rsidRPr="00222486" w:rsidRDefault="009542C5" w:rsidP="00487A6C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操作</w:t>
            </w:r>
            <w:r w:rsidR="00487A6C" w:rsidRPr="00222486">
              <w:rPr>
                <w:rFonts w:hint="eastAsia"/>
                <w:sz w:val="20"/>
                <w:szCs w:val="21"/>
              </w:rPr>
              <w:t>系统</w:t>
            </w:r>
          </w:p>
        </w:tc>
        <w:tc>
          <w:tcPr>
            <w:tcW w:w="5891" w:type="dxa"/>
          </w:tcPr>
          <w:p w14:paraId="125A7F1E" w14:textId="62AF00F4" w:rsidR="00487A6C" w:rsidRPr="00222486" w:rsidRDefault="00487A6C" w:rsidP="00487A6C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为图书馆借阅开发的嵌入式管理系统</w:t>
            </w:r>
          </w:p>
        </w:tc>
      </w:tr>
      <w:tr w:rsidR="00487A6C" w:rsidRPr="00222486" w14:paraId="6F39EB73" w14:textId="77777777" w:rsidTr="00487A6C">
        <w:tc>
          <w:tcPr>
            <w:tcW w:w="2045" w:type="dxa"/>
          </w:tcPr>
          <w:p w14:paraId="79A23E02" w14:textId="7D0E522B" w:rsidR="00487A6C" w:rsidRPr="00222486" w:rsidRDefault="00487A6C" w:rsidP="00487A6C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语言</w:t>
            </w:r>
          </w:p>
        </w:tc>
        <w:tc>
          <w:tcPr>
            <w:tcW w:w="5891" w:type="dxa"/>
          </w:tcPr>
          <w:p w14:paraId="6031BD59" w14:textId="6B4FD74B" w:rsidR="00487A6C" w:rsidRPr="00222486" w:rsidRDefault="00487A6C" w:rsidP="00487A6C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支持汉语/英语双重语言切换</w:t>
            </w:r>
          </w:p>
        </w:tc>
      </w:tr>
      <w:tr w:rsidR="00487A6C" w:rsidRPr="00222486" w14:paraId="67FF0AAC" w14:textId="77777777" w:rsidTr="00487A6C">
        <w:tc>
          <w:tcPr>
            <w:tcW w:w="2045" w:type="dxa"/>
          </w:tcPr>
          <w:p w14:paraId="1C0A9F1A" w14:textId="0B371C72" w:rsidR="00487A6C" w:rsidRPr="00222486" w:rsidRDefault="00C727E5" w:rsidP="00C727E5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数据库</w:t>
            </w:r>
          </w:p>
        </w:tc>
        <w:tc>
          <w:tcPr>
            <w:tcW w:w="5891" w:type="dxa"/>
          </w:tcPr>
          <w:p w14:paraId="5E8679E4" w14:textId="049F040B" w:rsidR="00487A6C" w:rsidRPr="00222486" w:rsidRDefault="00C727E5" w:rsidP="00C727E5">
            <w:pPr>
              <w:pStyle w:val="a3"/>
              <w:ind w:firstLineChars="0" w:firstLine="0"/>
              <w:rPr>
                <w:sz w:val="20"/>
                <w:szCs w:val="21"/>
              </w:rPr>
            </w:pPr>
            <w:proofErr w:type="spellStart"/>
            <w:r w:rsidRPr="00222486">
              <w:rPr>
                <w:sz w:val="20"/>
                <w:szCs w:val="21"/>
              </w:rPr>
              <w:t>S</w:t>
            </w:r>
            <w:r w:rsidRPr="00222486">
              <w:rPr>
                <w:rFonts w:hint="eastAsia"/>
                <w:sz w:val="20"/>
                <w:szCs w:val="21"/>
              </w:rPr>
              <w:t>q</w:t>
            </w:r>
            <w:r w:rsidRPr="00222486">
              <w:rPr>
                <w:sz w:val="20"/>
                <w:szCs w:val="21"/>
              </w:rPr>
              <w:t>l</w:t>
            </w:r>
            <w:proofErr w:type="spellEnd"/>
            <w:r w:rsidRPr="00222486">
              <w:rPr>
                <w:sz w:val="20"/>
                <w:szCs w:val="21"/>
              </w:rPr>
              <w:t xml:space="preserve"> Server</w:t>
            </w:r>
            <w:r w:rsidR="00752991" w:rsidRPr="00222486">
              <w:rPr>
                <w:sz w:val="20"/>
                <w:szCs w:val="21"/>
              </w:rPr>
              <w:t xml:space="preserve"> </w:t>
            </w:r>
            <w:r w:rsidR="00752991" w:rsidRPr="00222486">
              <w:rPr>
                <w:rFonts w:hint="eastAsia"/>
                <w:sz w:val="20"/>
                <w:szCs w:val="21"/>
              </w:rPr>
              <w:t>2012</w:t>
            </w:r>
          </w:p>
        </w:tc>
      </w:tr>
      <w:tr w:rsidR="00487A6C" w:rsidRPr="00222486" w14:paraId="49D1D1F8" w14:textId="77777777" w:rsidTr="00487A6C">
        <w:tc>
          <w:tcPr>
            <w:tcW w:w="2045" w:type="dxa"/>
          </w:tcPr>
          <w:p w14:paraId="3E496970" w14:textId="38742A5C" w:rsidR="00487A6C" w:rsidRPr="00222486" w:rsidRDefault="00C727E5" w:rsidP="00C727E5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网络环境</w:t>
            </w:r>
          </w:p>
        </w:tc>
        <w:tc>
          <w:tcPr>
            <w:tcW w:w="5891" w:type="dxa"/>
          </w:tcPr>
          <w:p w14:paraId="215EB851" w14:textId="2C690390" w:rsidR="00487A6C" w:rsidRPr="00222486" w:rsidRDefault="00C727E5" w:rsidP="00C727E5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支持校园网但不支持无线网络</w:t>
            </w:r>
          </w:p>
        </w:tc>
      </w:tr>
      <w:tr w:rsidR="00487A6C" w:rsidRPr="00222486" w14:paraId="1BD1BD02" w14:textId="77777777" w:rsidTr="00487A6C">
        <w:tc>
          <w:tcPr>
            <w:tcW w:w="2045" w:type="dxa"/>
          </w:tcPr>
          <w:p w14:paraId="1170E912" w14:textId="08F0A352" w:rsidR="00487A6C" w:rsidRPr="00222486" w:rsidRDefault="00C727E5" w:rsidP="00C727E5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操作响应时间</w:t>
            </w:r>
          </w:p>
        </w:tc>
        <w:tc>
          <w:tcPr>
            <w:tcW w:w="5891" w:type="dxa"/>
          </w:tcPr>
          <w:p w14:paraId="33AA0014" w14:textId="65340729" w:rsidR="00487A6C" w:rsidRPr="00222486" w:rsidRDefault="009237D3" w:rsidP="00C727E5">
            <w:pPr>
              <w:pStyle w:val="a3"/>
              <w:ind w:firstLineChars="0" w:firstLine="0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单次</w:t>
            </w:r>
            <w:r w:rsidR="00C727E5" w:rsidRPr="00222486">
              <w:rPr>
                <w:rFonts w:hint="eastAsia"/>
                <w:sz w:val="20"/>
                <w:szCs w:val="21"/>
              </w:rPr>
              <w:t>响应时间1s左右</w:t>
            </w:r>
          </w:p>
        </w:tc>
      </w:tr>
    </w:tbl>
    <w:p w14:paraId="5662FEBF" w14:textId="7D7093D3" w:rsidR="00C727E5" w:rsidRPr="00222486" w:rsidRDefault="00C727E5" w:rsidP="00C727E5">
      <w:pPr>
        <w:rPr>
          <w:sz w:val="20"/>
          <w:szCs w:val="21"/>
        </w:rPr>
      </w:pPr>
    </w:p>
    <w:p w14:paraId="33984052" w14:textId="3CE99DA5" w:rsidR="00C727E5" w:rsidRPr="00222486" w:rsidRDefault="00C727E5" w:rsidP="00945822">
      <w:pPr>
        <w:pStyle w:val="2"/>
        <w:rPr>
          <w:sz w:val="24"/>
          <w:szCs w:val="24"/>
        </w:rPr>
      </w:pPr>
      <w:bookmarkStart w:id="3" w:name="_Toc42680621"/>
      <w:r w:rsidRPr="00222486">
        <w:rPr>
          <w:rFonts w:hint="eastAsia"/>
          <w:sz w:val="24"/>
          <w:szCs w:val="24"/>
        </w:rPr>
        <w:t>图书借还系统的系统相关者</w:t>
      </w:r>
      <w:bookmarkEnd w:id="3"/>
    </w:p>
    <w:p w14:paraId="6951A159" w14:textId="5CDFA7F8" w:rsidR="00C727E5" w:rsidRPr="00222486" w:rsidRDefault="00CC1FEA" w:rsidP="00C727E5">
      <w:pPr>
        <w:pStyle w:val="a3"/>
        <w:ind w:left="360" w:firstLineChars="0" w:firstLine="0"/>
        <w:rPr>
          <w:b/>
          <w:bCs/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0B3BC318" wp14:editId="36DD1E02">
            <wp:extent cx="5274310" cy="2264898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89904" cy="2271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C2BF8" w14:textId="53F13F6D" w:rsidR="00C57E11" w:rsidRPr="00222486" w:rsidRDefault="00C57E11" w:rsidP="00945822">
      <w:pPr>
        <w:pStyle w:val="2"/>
        <w:rPr>
          <w:sz w:val="24"/>
          <w:szCs w:val="24"/>
        </w:rPr>
      </w:pPr>
      <w:bookmarkStart w:id="4" w:name="_Toc42680622"/>
      <w:r w:rsidRPr="00222486">
        <w:rPr>
          <w:rFonts w:hint="eastAsia"/>
          <w:sz w:val="24"/>
          <w:szCs w:val="24"/>
        </w:rPr>
        <w:t>图书借还系统的事件表</w:t>
      </w:r>
      <w:bookmarkEnd w:id="4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43"/>
        <w:gridCol w:w="1271"/>
        <w:gridCol w:w="992"/>
        <w:gridCol w:w="1134"/>
        <w:gridCol w:w="1119"/>
        <w:gridCol w:w="1233"/>
      </w:tblGrid>
      <w:tr w:rsidR="00785BD6" w:rsidRPr="00222486" w14:paraId="3F86EA0F" w14:textId="77777777" w:rsidTr="00785BD6">
        <w:tc>
          <w:tcPr>
            <w:tcW w:w="1843" w:type="dxa"/>
          </w:tcPr>
          <w:p w14:paraId="0B4E1742" w14:textId="34D10A0F" w:rsidR="00785BD6" w:rsidRPr="00222486" w:rsidRDefault="00785BD6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事件</w:t>
            </w:r>
          </w:p>
        </w:tc>
        <w:tc>
          <w:tcPr>
            <w:tcW w:w="1271" w:type="dxa"/>
          </w:tcPr>
          <w:p w14:paraId="029727FD" w14:textId="0CF4181F" w:rsidR="00785BD6" w:rsidRPr="00222486" w:rsidRDefault="00785BD6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触发器</w:t>
            </w:r>
          </w:p>
        </w:tc>
        <w:tc>
          <w:tcPr>
            <w:tcW w:w="992" w:type="dxa"/>
          </w:tcPr>
          <w:p w14:paraId="7BE5CEE7" w14:textId="43A697FD" w:rsidR="00785BD6" w:rsidRPr="00222486" w:rsidRDefault="00785BD6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来源</w:t>
            </w:r>
          </w:p>
        </w:tc>
        <w:tc>
          <w:tcPr>
            <w:tcW w:w="1134" w:type="dxa"/>
          </w:tcPr>
          <w:p w14:paraId="3A3F6463" w14:textId="70F30149" w:rsidR="00785BD6" w:rsidRPr="00222486" w:rsidRDefault="00785BD6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动作</w:t>
            </w:r>
          </w:p>
        </w:tc>
        <w:tc>
          <w:tcPr>
            <w:tcW w:w="1119" w:type="dxa"/>
          </w:tcPr>
          <w:p w14:paraId="2CFB0D19" w14:textId="0DCCBE41" w:rsidR="00785BD6" w:rsidRPr="00222486" w:rsidRDefault="00785BD6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响应</w:t>
            </w:r>
          </w:p>
        </w:tc>
        <w:tc>
          <w:tcPr>
            <w:tcW w:w="1233" w:type="dxa"/>
          </w:tcPr>
          <w:p w14:paraId="36323779" w14:textId="50FC8D12" w:rsidR="00785BD6" w:rsidRPr="00222486" w:rsidRDefault="00785BD6" w:rsidP="000F06A8">
            <w:pPr>
              <w:jc w:val="left"/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目的地</w:t>
            </w:r>
          </w:p>
        </w:tc>
      </w:tr>
      <w:tr w:rsidR="00785BD6" w:rsidRPr="00222486" w14:paraId="58B7AF9F" w14:textId="77777777" w:rsidTr="00785BD6">
        <w:tc>
          <w:tcPr>
            <w:tcW w:w="1843" w:type="dxa"/>
          </w:tcPr>
          <w:p w14:paraId="25D9B5DB" w14:textId="6ED78358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判断读者有效性</w:t>
            </w:r>
          </w:p>
        </w:tc>
        <w:tc>
          <w:tcPr>
            <w:tcW w:w="1271" w:type="dxa"/>
          </w:tcPr>
          <w:p w14:paraId="2C2256BF" w14:textId="6AD88F24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录</w:t>
            </w:r>
          </w:p>
        </w:tc>
        <w:tc>
          <w:tcPr>
            <w:tcW w:w="992" w:type="dxa"/>
          </w:tcPr>
          <w:p w14:paraId="3C669C1A" w14:textId="1E0E0829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477F6C8F" w14:textId="4727EE63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录</w:t>
            </w:r>
          </w:p>
        </w:tc>
        <w:tc>
          <w:tcPr>
            <w:tcW w:w="1119" w:type="dxa"/>
          </w:tcPr>
          <w:p w14:paraId="7E747EFD" w14:textId="490A71FD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提示登陆状态</w:t>
            </w:r>
          </w:p>
        </w:tc>
        <w:tc>
          <w:tcPr>
            <w:tcW w:w="1233" w:type="dxa"/>
          </w:tcPr>
          <w:p w14:paraId="5638B655" w14:textId="3BA73B65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</w:p>
        </w:tc>
      </w:tr>
      <w:tr w:rsidR="00785BD6" w:rsidRPr="00222486" w14:paraId="23FF32D8" w14:textId="77777777" w:rsidTr="00785BD6">
        <w:tc>
          <w:tcPr>
            <w:tcW w:w="1843" w:type="dxa"/>
          </w:tcPr>
          <w:p w14:paraId="79AEBD1C" w14:textId="5CD6B530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查询</w:t>
            </w:r>
          </w:p>
        </w:tc>
        <w:tc>
          <w:tcPr>
            <w:tcW w:w="1271" w:type="dxa"/>
          </w:tcPr>
          <w:p w14:paraId="3F99DCCC" w14:textId="1ED05CFA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查询</w:t>
            </w:r>
          </w:p>
        </w:tc>
        <w:tc>
          <w:tcPr>
            <w:tcW w:w="992" w:type="dxa"/>
          </w:tcPr>
          <w:p w14:paraId="0CB8613E" w14:textId="2C16C87A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187746EA" w14:textId="0446EECD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查询相关书籍</w:t>
            </w:r>
          </w:p>
        </w:tc>
        <w:tc>
          <w:tcPr>
            <w:tcW w:w="1119" w:type="dxa"/>
          </w:tcPr>
          <w:p w14:paraId="32E84C1C" w14:textId="37DE3EDF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查询结果</w:t>
            </w:r>
          </w:p>
        </w:tc>
        <w:tc>
          <w:tcPr>
            <w:tcW w:w="1233" w:type="dxa"/>
          </w:tcPr>
          <w:p w14:paraId="14BCA47E" w14:textId="77777777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</w:p>
        </w:tc>
      </w:tr>
      <w:tr w:rsidR="00785BD6" w:rsidRPr="00222486" w14:paraId="15638118" w14:textId="77777777" w:rsidTr="00785BD6">
        <w:tc>
          <w:tcPr>
            <w:tcW w:w="1843" w:type="dxa"/>
          </w:tcPr>
          <w:p w14:paraId="006C36C3" w14:textId="33F1D3C5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预约</w:t>
            </w:r>
          </w:p>
        </w:tc>
        <w:tc>
          <w:tcPr>
            <w:tcW w:w="1271" w:type="dxa"/>
          </w:tcPr>
          <w:p w14:paraId="35CE17C4" w14:textId="1A64B883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预约</w:t>
            </w:r>
          </w:p>
        </w:tc>
        <w:tc>
          <w:tcPr>
            <w:tcW w:w="992" w:type="dxa"/>
          </w:tcPr>
          <w:p w14:paraId="3E729DA2" w14:textId="743546A3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414BD1C5" w14:textId="4A726150" w:rsidR="00785BD6" w:rsidRPr="00222486" w:rsidRDefault="00785BD6" w:rsidP="00CB42EF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填写信息预约</w:t>
            </w:r>
          </w:p>
        </w:tc>
        <w:tc>
          <w:tcPr>
            <w:tcW w:w="1119" w:type="dxa"/>
          </w:tcPr>
          <w:p w14:paraId="14BB47EA" w14:textId="07AE2E24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预约结果</w:t>
            </w:r>
          </w:p>
        </w:tc>
        <w:tc>
          <w:tcPr>
            <w:tcW w:w="1233" w:type="dxa"/>
          </w:tcPr>
          <w:p w14:paraId="6FC28B36" w14:textId="022839A6" w:rsidR="00785BD6" w:rsidRPr="00222486" w:rsidRDefault="00785BD6" w:rsidP="00CB42EF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6ADB20DA" w14:textId="77777777" w:rsidTr="00785BD6">
        <w:tc>
          <w:tcPr>
            <w:tcW w:w="1843" w:type="dxa"/>
          </w:tcPr>
          <w:p w14:paraId="01D874D6" w14:textId="5F560488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书</w:t>
            </w:r>
          </w:p>
        </w:tc>
        <w:tc>
          <w:tcPr>
            <w:tcW w:w="1271" w:type="dxa"/>
          </w:tcPr>
          <w:p w14:paraId="6806E253" w14:textId="23AB650F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书</w:t>
            </w:r>
          </w:p>
        </w:tc>
        <w:tc>
          <w:tcPr>
            <w:tcW w:w="992" w:type="dxa"/>
          </w:tcPr>
          <w:p w14:paraId="6B2566EA" w14:textId="2C47854B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14EA0AE8" w14:textId="1741A609" w:rsidR="00785BD6" w:rsidRPr="00222486" w:rsidRDefault="00785BD6" w:rsidP="000327B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填写借书单</w:t>
            </w:r>
          </w:p>
        </w:tc>
        <w:tc>
          <w:tcPr>
            <w:tcW w:w="1119" w:type="dxa"/>
          </w:tcPr>
          <w:p w14:paraId="71B12F55" w14:textId="09FC74AA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借阅结果</w:t>
            </w:r>
          </w:p>
        </w:tc>
        <w:tc>
          <w:tcPr>
            <w:tcW w:w="1233" w:type="dxa"/>
          </w:tcPr>
          <w:p w14:paraId="26C7CBAA" w14:textId="77777777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  <w:p w14:paraId="3571D3E7" w14:textId="79C6466E" w:rsidR="003953A1" w:rsidRPr="00222486" w:rsidRDefault="003953A1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</w:tr>
      <w:tr w:rsidR="00785BD6" w:rsidRPr="00222486" w14:paraId="23E8A032" w14:textId="77777777" w:rsidTr="00785BD6">
        <w:tc>
          <w:tcPr>
            <w:tcW w:w="1843" w:type="dxa"/>
          </w:tcPr>
          <w:p w14:paraId="6B0FA51F" w14:textId="01F8B8B1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续借</w:t>
            </w:r>
          </w:p>
        </w:tc>
        <w:tc>
          <w:tcPr>
            <w:tcW w:w="1271" w:type="dxa"/>
          </w:tcPr>
          <w:p w14:paraId="523E8082" w14:textId="114E0300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续借</w:t>
            </w:r>
          </w:p>
        </w:tc>
        <w:tc>
          <w:tcPr>
            <w:tcW w:w="992" w:type="dxa"/>
          </w:tcPr>
          <w:p w14:paraId="42D4EAF2" w14:textId="4ED1646A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7D461915" w14:textId="5A87F5C8" w:rsidR="00785BD6" w:rsidRPr="00222486" w:rsidRDefault="00785BD6" w:rsidP="000327B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选择续借书籍</w:t>
            </w:r>
          </w:p>
        </w:tc>
        <w:tc>
          <w:tcPr>
            <w:tcW w:w="1119" w:type="dxa"/>
          </w:tcPr>
          <w:p w14:paraId="053D2C4D" w14:textId="753EECFA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续借结果</w:t>
            </w:r>
          </w:p>
        </w:tc>
        <w:tc>
          <w:tcPr>
            <w:tcW w:w="1233" w:type="dxa"/>
          </w:tcPr>
          <w:p w14:paraId="16D92838" w14:textId="360DED58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29DEDFBF" w14:textId="77777777" w:rsidTr="00785BD6">
        <w:tc>
          <w:tcPr>
            <w:tcW w:w="1843" w:type="dxa"/>
          </w:tcPr>
          <w:p w14:paraId="3C06A6EF" w14:textId="3DD20544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还书</w:t>
            </w:r>
          </w:p>
        </w:tc>
        <w:tc>
          <w:tcPr>
            <w:tcW w:w="1271" w:type="dxa"/>
          </w:tcPr>
          <w:p w14:paraId="663EF12B" w14:textId="3E71D439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还书</w:t>
            </w:r>
          </w:p>
        </w:tc>
        <w:tc>
          <w:tcPr>
            <w:tcW w:w="992" w:type="dxa"/>
          </w:tcPr>
          <w:p w14:paraId="17B6F05D" w14:textId="52060C00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602FEF48" w14:textId="02176E58" w:rsidR="00785BD6" w:rsidRPr="00222486" w:rsidRDefault="00785BD6" w:rsidP="000327B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选择归还书籍放置</w:t>
            </w:r>
          </w:p>
        </w:tc>
        <w:tc>
          <w:tcPr>
            <w:tcW w:w="1119" w:type="dxa"/>
          </w:tcPr>
          <w:p w14:paraId="29FB92A5" w14:textId="774F1E56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归还结果</w:t>
            </w:r>
          </w:p>
        </w:tc>
        <w:tc>
          <w:tcPr>
            <w:tcW w:w="1233" w:type="dxa"/>
          </w:tcPr>
          <w:p w14:paraId="33359697" w14:textId="17900DC2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22EAE506" w14:textId="77777777" w:rsidTr="00785BD6">
        <w:tc>
          <w:tcPr>
            <w:tcW w:w="1843" w:type="dxa"/>
          </w:tcPr>
          <w:p w14:paraId="22CB8D99" w14:textId="3D20C691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超期罚款</w:t>
            </w:r>
          </w:p>
        </w:tc>
        <w:tc>
          <w:tcPr>
            <w:tcW w:w="1271" w:type="dxa"/>
          </w:tcPr>
          <w:p w14:paraId="7603FAF3" w14:textId="574CE983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阅逾期</w:t>
            </w:r>
          </w:p>
        </w:tc>
        <w:tc>
          <w:tcPr>
            <w:tcW w:w="992" w:type="dxa"/>
          </w:tcPr>
          <w:p w14:paraId="11BF2A5A" w14:textId="358CC280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6DC86BBA" w14:textId="40D8DCEB" w:rsidR="00785BD6" w:rsidRPr="00222486" w:rsidRDefault="00785BD6" w:rsidP="000327B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读者缴纳罚款费用</w:t>
            </w:r>
          </w:p>
        </w:tc>
        <w:tc>
          <w:tcPr>
            <w:tcW w:w="1119" w:type="dxa"/>
          </w:tcPr>
          <w:p w14:paraId="3CD99EC7" w14:textId="691548B0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缴费结果</w:t>
            </w:r>
          </w:p>
        </w:tc>
        <w:tc>
          <w:tcPr>
            <w:tcW w:w="1233" w:type="dxa"/>
          </w:tcPr>
          <w:p w14:paraId="03AD1AD4" w14:textId="7F767A4A" w:rsidR="00785BD6" w:rsidRPr="00222486" w:rsidRDefault="00785BD6" w:rsidP="000327B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6EF3066C" w14:textId="77777777" w:rsidTr="00785BD6">
        <w:tc>
          <w:tcPr>
            <w:tcW w:w="1843" w:type="dxa"/>
          </w:tcPr>
          <w:p w14:paraId="27537DC9" w14:textId="2D6E7062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丢失损坏罚款</w:t>
            </w:r>
          </w:p>
        </w:tc>
        <w:tc>
          <w:tcPr>
            <w:tcW w:w="1271" w:type="dxa"/>
          </w:tcPr>
          <w:p w14:paraId="490D6142" w14:textId="0B42BCDF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损坏</w:t>
            </w:r>
          </w:p>
        </w:tc>
        <w:tc>
          <w:tcPr>
            <w:tcW w:w="992" w:type="dxa"/>
          </w:tcPr>
          <w:p w14:paraId="215907A1" w14:textId="7A5BEC0D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6F867F7B" w14:textId="2AB90E6F" w:rsidR="00785BD6" w:rsidRPr="00222486" w:rsidRDefault="00785BD6" w:rsidP="00785BD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读者缴纳罚</w:t>
            </w:r>
            <w:r w:rsidRPr="00222486">
              <w:rPr>
                <w:rFonts w:hint="eastAsia"/>
                <w:sz w:val="18"/>
                <w:szCs w:val="20"/>
              </w:rPr>
              <w:lastRenderedPageBreak/>
              <w:t>款费用</w:t>
            </w:r>
          </w:p>
        </w:tc>
        <w:tc>
          <w:tcPr>
            <w:tcW w:w="1119" w:type="dxa"/>
          </w:tcPr>
          <w:p w14:paraId="15D58347" w14:textId="6DE7F410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lastRenderedPageBreak/>
              <w:t>系统显示</w:t>
            </w:r>
            <w:r w:rsidRPr="00222486">
              <w:rPr>
                <w:rFonts w:hint="eastAsia"/>
                <w:sz w:val="20"/>
                <w:szCs w:val="21"/>
              </w:rPr>
              <w:lastRenderedPageBreak/>
              <w:t>缴费结果</w:t>
            </w:r>
          </w:p>
        </w:tc>
        <w:tc>
          <w:tcPr>
            <w:tcW w:w="1233" w:type="dxa"/>
          </w:tcPr>
          <w:p w14:paraId="3B19FC5B" w14:textId="4C0C8FA8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lastRenderedPageBreak/>
              <w:t>系统</w:t>
            </w:r>
          </w:p>
        </w:tc>
      </w:tr>
      <w:tr w:rsidR="00785BD6" w:rsidRPr="00222486" w14:paraId="55DCD0CE" w14:textId="77777777" w:rsidTr="00785BD6">
        <w:tc>
          <w:tcPr>
            <w:tcW w:w="1843" w:type="dxa"/>
          </w:tcPr>
          <w:p w14:paraId="4ABEB124" w14:textId="00DA32ED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登记</w:t>
            </w:r>
          </w:p>
        </w:tc>
        <w:tc>
          <w:tcPr>
            <w:tcW w:w="1271" w:type="dxa"/>
          </w:tcPr>
          <w:p w14:paraId="109EA15A" w14:textId="36CE8C75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记</w:t>
            </w:r>
          </w:p>
        </w:tc>
        <w:tc>
          <w:tcPr>
            <w:tcW w:w="992" w:type="dxa"/>
          </w:tcPr>
          <w:p w14:paraId="30A0A30F" w14:textId="1C437A09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</w:t>
            </w:r>
          </w:p>
        </w:tc>
        <w:tc>
          <w:tcPr>
            <w:tcW w:w="1134" w:type="dxa"/>
          </w:tcPr>
          <w:p w14:paraId="1D9C341E" w14:textId="3E17A242" w:rsidR="00785BD6" w:rsidRPr="00222486" w:rsidRDefault="00785BD6" w:rsidP="00785BD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管理员进行新书的登记上架</w:t>
            </w:r>
          </w:p>
        </w:tc>
        <w:tc>
          <w:tcPr>
            <w:tcW w:w="1119" w:type="dxa"/>
          </w:tcPr>
          <w:p w14:paraId="0C88292F" w14:textId="45BAEE3B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登记结果</w:t>
            </w:r>
          </w:p>
        </w:tc>
        <w:tc>
          <w:tcPr>
            <w:tcW w:w="1233" w:type="dxa"/>
          </w:tcPr>
          <w:p w14:paraId="5EA0B216" w14:textId="3D420E78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0609DCD5" w14:textId="77777777" w:rsidTr="00785BD6">
        <w:tc>
          <w:tcPr>
            <w:tcW w:w="1843" w:type="dxa"/>
          </w:tcPr>
          <w:p w14:paraId="18225CB2" w14:textId="4DE060F9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</w:t>
            </w:r>
          </w:p>
        </w:tc>
        <w:tc>
          <w:tcPr>
            <w:tcW w:w="1271" w:type="dxa"/>
          </w:tcPr>
          <w:p w14:paraId="794AC565" w14:textId="78628804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录入</w:t>
            </w:r>
          </w:p>
        </w:tc>
        <w:tc>
          <w:tcPr>
            <w:tcW w:w="992" w:type="dxa"/>
          </w:tcPr>
          <w:p w14:paraId="44839E64" w14:textId="26AF934A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</w:t>
            </w:r>
          </w:p>
        </w:tc>
        <w:tc>
          <w:tcPr>
            <w:tcW w:w="1134" w:type="dxa"/>
          </w:tcPr>
          <w:p w14:paraId="08602EFC" w14:textId="1BD7404D" w:rsidR="00785BD6" w:rsidRPr="00222486" w:rsidRDefault="00785BD6" w:rsidP="00785BD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管理员赋予上架标号</w:t>
            </w:r>
          </w:p>
        </w:tc>
        <w:tc>
          <w:tcPr>
            <w:tcW w:w="1119" w:type="dxa"/>
          </w:tcPr>
          <w:p w14:paraId="6CF7260D" w14:textId="49FA23C0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上架结果</w:t>
            </w:r>
          </w:p>
        </w:tc>
        <w:tc>
          <w:tcPr>
            <w:tcW w:w="1233" w:type="dxa"/>
          </w:tcPr>
          <w:p w14:paraId="607BBCE1" w14:textId="379EF637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6B4FCFDB" w14:textId="77777777" w:rsidTr="00785BD6">
        <w:tc>
          <w:tcPr>
            <w:tcW w:w="1843" w:type="dxa"/>
          </w:tcPr>
          <w:p w14:paraId="49FA8716" w14:textId="6FE5FB51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架</w:t>
            </w:r>
          </w:p>
        </w:tc>
        <w:tc>
          <w:tcPr>
            <w:tcW w:w="1271" w:type="dxa"/>
          </w:tcPr>
          <w:p w14:paraId="2B1D3F85" w14:textId="03BC6DCB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下架录入</w:t>
            </w:r>
          </w:p>
        </w:tc>
        <w:tc>
          <w:tcPr>
            <w:tcW w:w="992" w:type="dxa"/>
          </w:tcPr>
          <w:p w14:paraId="1C1A93B5" w14:textId="1586AE25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</w:t>
            </w:r>
          </w:p>
        </w:tc>
        <w:tc>
          <w:tcPr>
            <w:tcW w:w="1134" w:type="dxa"/>
          </w:tcPr>
          <w:p w14:paraId="42A137AF" w14:textId="751CCA34" w:rsidR="00785BD6" w:rsidRPr="00222486" w:rsidRDefault="00785BD6" w:rsidP="00785BD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管理员赋予下架标号</w:t>
            </w:r>
          </w:p>
        </w:tc>
        <w:tc>
          <w:tcPr>
            <w:tcW w:w="1119" w:type="dxa"/>
          </w:tcPr>
          <w:p w14:paraId="3DE1FF81" w14:textId="3138A817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下</w:t>
            </w:r>
            <w:proofErr w:type="gramStart"/>
            <w:r w:rsidRPr="00222486">
              <w:rPr>
                <w:rFonts w:hint="eastAsia"/>
                <w:sz w:val="20"/>
                <w:szCs w:val="21"/>
              </w:rPr>
              <w:t>架结果</w:t>
            </w:r>
            <w:proofErr w:type="gramEnd"/>
          </w:p>
        </w:tc>
        <w:tc>
          <w:tcPr>
            <w:tcW w:w="1233" w:type="dxa"/>
          </w:tcPr>
          <w:p w14:paraId="2213C3EB" w14:textId="57F86822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6DC1B4FE" w14:textId="77777777" w:rsidTr="00785BD6">
        <w:tc>
          <w:tcPr>
            <w:tcW w:w="1843" w:type="dxa"/>
          </w:tcPr>
          <w:p w14:paraId="59B9FF30" w14:textId="3B495694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修补</w:t>
            </w:r>
          </w:p>
        </w:tc>
        <w:tc>
          <w:tcPr>
            <w:tcW w:w="1271" w:type="dxa"/>
          </w:tcPr>
          <w:p w14:paraId="4F7FC9ED" w14:textId="42AC74C6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修补状态查询</w:t>
            </w:r>
          </w:p>
        </w:tc>
        <w:tc>
          <w:tcPr>
            <w:tcW w:w="992" w:type="dxa"/>
          </w:tcPr>
          <w:p w14:paraId="74725BBE" w14:textId="695A37E0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</w:t>
            </w:r>
          </w:p>
        </w:tc>
        <w:tc>
          <w:tcPr>
            <w:tcW w:w="1134" w:type="dxa"/>
          </w:tcPr>
          <w:p w14:paraId="62366F46" w14:textId="22CF243A" w:rsidR="00785BD6" w:rsidRPr="00222486" w:rsidRDefault="00785BD6" w:rsidP="00785BD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管理员查看修补书籍的状态</w:t>
            </w:r>
          </w:p>
        </w:tc>
        <w:tc>
          <w:tcPr>
            <w:tcW w:w="1119" w:type="dxa"/>
          </w:tcPr>
          <w:p w14:paraId="5D57B5F5" w14:textId="5BD09637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修补状态</w:t>
            </w:r>
          </w:p>
        </w:tc>
        <w:tc>
          <w:tcPr>
            <w:tcW w:w="1233" w:type="dxa"/>
          </w:tcPr>
          <w:p w14:paraId="08EC5691" w14:textId="29A5E4FF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</w:p>
        </w:tc>
      </w:tr>
      <w:tr w:rsidR="00785BD6" w:rsidRPr="00222486" w14:paraId="78283AA0" w14:textId="77777777" w:rsidTr="00785BD6">
        <w:tc>
          <w:tcPr>
            <w:tcW w:w="1843" w:type="dxa"/>
          </w:tcPr>
          <w:p w14:paraId="52E1ACA6" w14:textId="3A5E1120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彻底下架</w:t>
            </w:r>
          </w:p>
        </w:tc>
        <w:tc>
          <w:tcPr>
            <w:tcW w:w="1271" w:type="dxa"/>
          </w:tcPr>
          <w:p w14:paraId="36A94D13" w14:textId="4C113EDD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彻底下架</w:t>
            </w:r>
          </w:p>
        </w:tc>
        <w:tc>
          <w:tcPr>
            <w:tcW w:w="992" w:type="dxa"/>
          </w:tcPr>
          <w:p w14:paraId="17FE938B" w14:textId="441176E9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</w:t>
            </w:r>
          </w:p>
        </w:tc>
        <w:tc>
          <w:tcPr>
            <w:tcW w:w="1134" w:type="dxa"/>
          </w:tcPr>
          <w:p w14:paraId="1C6EF378" w14:textId="2E932D98" w:rsidR="00785BD6" w:rsidRPr="00222486" w:rsidRDefault="00785BD6" w:rsidP="00785BD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管理员选择彻底下架书籍</w:t>
            </w:r>
          </w:p>
        </w:tc>
        <w:tc>
          <w:tcPr>
            <w:tcW w:w="1119" w:type="dxa"/>
          </w:tcPr>
          <w:p w14:paraId="677F105E" w14:textId="45820B7F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彻底下</w:t>
            </w:r>
            <w:proofErr w:type="gramStart"/>
            <w:r w:rsidRPr="00222486">
              <w:rPr>
                <w:rFonts w:hint="eastAsia"/>
                <w:sz w:val="20"/>
                <w:szCs w:val="21"/>
              </w:rPr>
              <w:t>架结果</w:t>
            </w:r>
            <w:proofErr w:type="gramEnd"/>
          </w:p>
        </w:tc>
        <w:tc>
          <w:tcPr>
            <w:tcW w:w="1233" w:type="dxa"/>
          </w:tcPr>
          <w:p w14:paraId="10A3D4D2" w14:textId="350EEA07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  <w:tr w:rsidR="00785BD6" w:rsidRPr="00222486" w14:paraId="1BE961E8" w14:textId="77777777" w:rsidTr="00785BD6">
        <w:tc>
          <w:tcPr>
            <w:tcW w:w="1843" w:type="dxa"/>
          </w:tcPr>
          <w:p w14:paraId="0568F573" w14:textId="46ECAAAA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注册</w:t>
            </w:r>
          </w:p>
        </w:tc>
        <w:tc>
          <w:tcPr>
            <w:tcW w:w="1271" w:type="dxa"/>
          </w:tcPr>
          <w:p w14:paraId="269CFEB7" w14:textId="73AED2E1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注册</w:t>
            </w:r>
          </w:p>
        </w:tc>
        <w:tc>
          <w:tcPr>
            <w:tcW w:w="992" w:type="dxa"/>
          </w:tcPr>
          <w:p w14:paraId="6FE48653" w14:textId="0F5779F8" w:rsidR="00785BD6" w:rsidRPr="00222486" w:rsidRDefault="00785BD6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1134" w:type="dxa"/>
          </w:tcPr>
          <w:p w14:paraId="2D0201CF" w14:textId="5D85CA99" w:rsidR="00785BD6" w:rsidRPr="00222486" w:rsidRDefault="00785BD6" w:rsidP="00785BD6">
            <w:pPr>
              <w:rPr>
                <w:sz w:val="18"/>
                <w:szCs w:val="20"/>
              </w:rPr>
            </w:pPr>
            <w:r w:rsidRPr="00222486">
              <w:rPr>
                <w:rFonts w:hint="eastAsia"/>
                <w:sz w:val="18"/>
                <w:szCs w:val="20"/>
              </w:rPr>
              <w:t>读者输入账号密码和身份验证</w:t>
            </w:r>
            <w:r w:rsidR="005D3230" w:rsidRPr="00222486">
              <w:rPr>
                <w:rFonts w:hint="eastAsia"/>
                <w:sz w:val="18"/>
                <w:szCs w:val="20"/>
              </w:rPr>
              <w:t>来</w:t>
            </w:r>
            <w:r w:rsidRPr="00222486">
              <w:rPr>
                <w:rFonts w:hint="eastAsia"/>
                <w:sz w:val="18"/>
                <w:szCs w:val="20"/>
              </w:rPr>
              <w:t>注册</w:t>
            </w:r>
          </w:p>
        </w:tc>
        <w:tc>
          <w:tcPr>
            <w:tcW w:w="1119" w:type="dxa"/>
          </w:tcPr>
          <w:p w14:paraId="410C2C27" w14:textId="771CDDA1" w:rsidR="00785BD6" w:rsidRPr="00222486" w:rsidRDefault="005D3230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显示注册结果</w:t>
            </w:r>
          </w:p>
        </w:tc>
        <w:tc>
          <w:tcPr>
            <w:tcW w:w="1233" w:type="dxa"/>
          </w:tcPr>
          <w:p w14:paraId="0B06B8BA" w14:textId="52414445" w:rsidR="00785BD6" w:rsidRPr="00222486" w:rsidRDefault="005D3230" w:rsidP="00785BD6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系统</w:t>
            </w:r>
          </w:p>
        </w:tc>
      </w:tr>
    </w:tbl>
    <w:p w14:paraId="7E45AC4B" w14:textId="77777777" w:rsidR="003953A1" w:rsidRPr="00222486" w:rsidRDefault="003953A1" w:rsidP="003953A1">
      <w:pPr>
        <w:pStyle w:val="a3"/>
        <w:ind w:left="360" w:firstLineChars="0" w:firstLine="0"/>
        <w:rPr>
          <w:b/>
          <w:bCs/>
          <w:sz w:val="20"/>
          <w:szCs w:val="21"/>
        </w:rPr>
      </w:pPr>
    </w:p>
    <w:p w14:paraId="16743162" w14:textId="75D25547" w:rsidR="00C57E11" w:rsidRPr="00222486" w:rsidRDefault="00B11BC6" w:rsidP="00945822">
      <w:pPr>
        <w:pStyle w:val="2"/>
        <w:rPr>
          <w:sz w:val="24"/>
          <w:szCs w:val="24"/>
        </w:rPr>
      </w:pPr>
      <w:bookmarkStart w:id="5" w:name="_Toc42680623"/>
      <w:r w:rsidRPr="00222486">
        <w:rPr>
          <w:rFonts w:hint="eastAsia"/>
          <w:sz w:val="24"/>
          <w:szCs w:val="24"/>
        </w:rPr>
        <w:t>图书借还系统的E</w:t>
      </w:r>
      <w:r w:rsidRPr="00222486">
        <w:rPr>
          <w:sz w:val="24"/>
          <w:szCs w:val="24"/>
        </w:rPr>
        <w:t>-R</w:t>
      </w:r>
      <w:r w:rsidRPr="00222486">
        <w:rPr>
          <w:rFonts w:hint="eastAsia"/>
          <w:sz w:val="24"/>
          <w:szCs w:val="24"/>
        </w:rPr>
        <w:t>图</w:t>
      </w:r>
      <w:bookmarkEnd w:id="5"/>
    </w:p>
    <w:p w14:paraId="503F29A6" w14:textId="1AF801A9" w:rsidR="003953A1" w:rsidRPr="00222486" w:rsidRDefault="00042C2A" w:rsidP="00042C2A">
      <w:pPr>
        <w:pStyle w:val="a3"/>
        <w:numPr>
          <w:ilvl w:val="0"/>
          <w:numId w:val="14"/>
        </w:numPr>
        <w:ind w:firstLineChars="0"/>
        <w:rPr>
          <w:b/>
          <w:bCs/>
          <w:sz w:val="20"/>
          <w:szCs w:val="21"/>
        </w:rPr>
      </w:pPr>
      <w:r w:rsidRPr="00222486">
        <w:rPr>
          <w:rFonts w:hint="eastAsia"/>
          <w:b/>
          <w:bCs/>
          <w:sz w:val="20"/>
          <w:szCs w:val="21"/>
        </w:rPr>
        <w:t>实体的划分：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053"/>
        <w:gridCol w:w="6883"/>
      </w:tblGrid>
      <w:tr w:rsidR="00042C2A" w:rsidRPr="00222486" w14:paraId="334695F7" w14:textId="77777777" w:rsidTr="00042C2A">
        <w:tc>
          <w:tcPr>
            <w:tcW w:w="1053" w:type="dxa"/>
          </w:tcPr>
          <w:p w14:paraId="291E2AF4" w14:textId="229B1A1A" w:rsidR="00042C2A" w:rsidRPr="00222486" w:rsidRDefault="00042C2A" w:rsidP="00042C2A">
            <w:pPr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实体</w:t>
            </w:r>
          </w:p>
        </w:tc>
        <w:tc>
          <w:tcPr>
            <w:tcW w:w="6883" w:type="dxa"/>
          </w:tcPr>
          <w:p w14:paraId="05629DA6" w14:textId="3F98B99B" w:rsidR="00042C2A" w:rsidRPr="00222486" w:rsidRDefault="00042C2A" w:rsidP="00042C2A">
            <w:pPr>
              <w:rPr>
                <w:b/>
                <w:bCs/>
                <w:sz w:val="20"/>
                <w:szCs w:val="21"/>
              </w:rPr>
            </w:pPr>
            <w:r w:rsidRPr="00222486">
              <w:rPr>
                <w:rFonts w:hint="eastAsia"/>
                <w:b/>
                <w:bCs/>
                <w:sz w:val="20"/>
                <w:szCs w:val="21"/>
              </w:rPr>
              <w:t>属性</w:t>
            </w:r>
          </w:p>
        </w:tc>
      </w:tr>
      <w:tr w:rsidR="00042C2A" w:rsidRPr="00222486" w14:paraId="6DC2090D" w14:textId="77777777" w:rsidTr="00042C2A">
        <w:tc>
          <w:tcPr>
            <w:tcW w:w="1053" w:type="dxa"/>
          </w:tcPr>
          <w:p w14:paraId="35F3E219" w14:textId="65FBBE67" w:rsidR="00042C2A" w:rsidRPr="00222486" w:rsidRDefault="00042C2A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</w:t>
            </w:r>
          </w:p>
        </w:tc>
        <w:tc>
          <w:tcPr>
            <w:tcW w:w="6883" w:type="dxa"/>
          </w:tcPr>
          <w:p w14:paraId="6BDEB66F" w14:textId="5E302E8B" w:rsidR="00903152" w:rsidRPr="00222486" w:rsidRDefault="00042C2A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I</w:t>
            </w:r>
            <w:r w:rsidRPr="00222486">
              <w:rPr>
                <w:sz w:val="20"/>
                <w:szCs w:val="21"/>
              </w:rPr>
              <w:t>D</w:t>
            </w:r>
          </w:p>
          <w:p w14:paraId="470AABB0" w14:textId="269FD3BE" w:rsidR="00042C2A" w:rsidRPr="00222486" w:rsidRDefault="00042C2A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姓名</w:t>
            </w:r>
          </w:p>
          <w:p w14:paraId="07B63983" w14:textId="797666E1" w:rsidR="00042C2A" w:rsidRPr="00222486" w:rsidRDefault="00042C2A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身份</w:t>
            </w:r>
          </w:p>
          <w:p w14:paraId="4E55C484" w14:textId="3F943702" w:rsidR="00903152" w:rsidRPr="00222486" w:rsidRDefault="00903152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录账号</w:t>
            </w:r>
          </w:p>
          <w:p w14:paraId="340F19B3" w14:textId="4B87E25C" w:rsidR="00903152" w:rsidRPr="00222486" w:rsidRDefault="00903152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登录密码</w:t>
            </w:r>
          </w:p>
          <w:p w14:paraId="703A90A8" w14:textId="2186FBF4" w:rsidR="00042C2A" w:rsidRPr="00222486" w:rsidRDefault="00903152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可借阅数量</w:t>
            </w:r>
          </w:p>
          <w:p w14:paraId="6835A9DA" w14:textId="0DAEFCAD" w:rsidR="00042C2A" w:rsidRPr="00222486" w:rsidRDefault="00903152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欠款</w:t>
            </w:r>
          </w:p>
        </w:tc>
      </w:tr>
      <w:tr w:rsidR="00042C2A" w:rsidRPr="00222486" w14:paraId="20A289B9" w14:textId="77777777" w:rsidTr="00042C2A">
        <w:tc>
          <w:tcPr>
            <w:tcW w:w="1053" w:type="dxa"/>
          </w:tcPr>
          <w:p w14:paraId="47E23766" w14:textId="521AA379" w:rsidR="00042C2A" w:rsidRPr="00222486" w:rsidRDefault="00042C2A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</w:t>
            </w:r>
          </w:p>
        </w:tc>
        <w:tc>
          <w:tcPr>
            <w:tcW w:w="6883" w:type="dxa"/>
          </w:tcPr>
          <w:p w14:paraId="16407006" w14:textId="1F83F125" w:rsidR="00903152" w:rsidRPr="00222486" w:rsidRDefault="00903152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I</w:t>
            </w:r>
            <w:r w:rsidRPr="00222486">
              <w:rPr>
                <w:sz w:val="20"/>
                <w:szCs w:val="21"/>
              </w:rPr>
              <w:t>D</w:t>
            </w:r>
          </w:p>
          <w:p w14:paraId="0A4C6D34" w14:textId="66DE8BB1" w:rsidR="00903152" w:rsidRPr="00222486" w:rsidRDefault="00903152" w:rsidP="00903152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名称</w:t>
            </w:r>
          </w:p>
          <w:p w14:paraId="02A1E54A" w14:textId="6018DEB3" w:rsidR="00903152" w:rsidRPr="00222486" w:rsidRDefault="00903152" w:rsidP="00903152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数量</w:t>
            </w:r>
          </w:p>
          <w:p w14:paraId="6551364F" w14:textId="5AD51C2F" w:rsidR="00903152" w:rsidRPr="00222486" w:rsidRDefault="00903152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类别</w:t>
            </w:r>
          </w:p>
          <w:p w14:paraId="4C7431AD" w14:textId="74430A9C" w:rsidR="00903152" w:rsidRPr="00222486" w:rsidRDefault="00903152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状态</w:t>
            </w:r>
          </w:p>
        </w:tc>
      </w:tr>
      <w:tr w:rsidR="00042C2A" w:rsidRPr="00222486" w14:paraId="4025F312" w14:textId="77777777" w:rsidTr="00042C2A">
        <w:tc>
          <w:tcPr>
            <w:tcW w:w="1053" w:type="dxa"/>
          </w:tcPr>
          <w:p w14:paraId="168A49D0" w14:textId="19335DD5" w:rsidR="00042C2A" w:rsidRPr="00222486" w:rsidRDefault="00042C2A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</w:t>
            </w:r>
          </w:p>
        </w:tc>
        <w:tc>
          <w:tcPr>
            <w:tcW w:w="6883" w:type="dxa"/>
          </w:tcPr>
          <w:p w14:paraId="5AFC3A62" w14:textId="77777777" w:rsidR="00415993" w:rsidRPr="00222486" w:rsidRDefault="00DF71E9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I</w:t>
            </w:r>
            <w:r w:rsidRPr="00222486">
              <w:rPr>
                <w:sz w:val="20"/>
                <w:szCs w:val="21"/>
              </w:rPr>
              <w:t>D</w:t>
            </w:r>
          </w:p>
          <w:p w14:paraId="523E6E9A" w14:textId="11C39CE8" w:rsidR="00DF71E9" w:rsidRPr="00222486" w:rsidRDefault="00DF71E9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管理员姓名</w:t>
            </w:r>
          </w:p>
        </w:tc>
      </w:tr>
      <w:tr w:rsidR="00E77A47" w:rsidRPr="00222486" w14:paraId="04140FFB" w14:textId="77777777" w:rsidTr="00042C2A">
        <w:tc>
          <w:tcPr>
            <w:tcW w:w="1053" w:type="dxa"/>
          </w:tcPr>
          <w:p w14:paraId="1559CBBA" w14:textId="242DE879" w:rsidR="00E77A47" w:rsidRPr="00222486" w:rsidRDefault="00E77A4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书单</w:t>
            </w:r>
          </w:p>
        </w:tc>
        <w:tc>
          <w:tcPr>
            <w:tcW w:w="6883" w:type="dxa"/>
          </w:tcPr>
          <w:p w14:paraId="01A32AE7" w14:textId="3B7004FA" w:rsidR="00E77A47" w:rsidRPr="00222486" w:rsidRDefault="00E77A4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I</w:t>
            </w:r>
            <w:r w:rsidRPr="00222486">
              <w:rPr>
                <w:sz w:val="20"/>
                <w:szCs w:val="21"/>
              </w:rPr>
              <w:t>D</w:t>
            </w:r>
          </w:p>
          <w:p w14:paraId="537BB779" w14:textId="3C623B0B" w:rsidR="00E77A47" w:rsidRPr="00222486" w:rsidRDefault="00E77A4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读者姓名</w:t>
            </w:r>
          </w:p>
          <w:p w14:paraId="7E571C9B" w14:textId="77777777" w:rsidR="00E77A47" w:rsidRPr="00222486" w:rsidRDefault="00E77A4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借阅日期</w:t>
            </w:r>
          </w:p>
          <w:p w14:paraId="0B03B76D" w14:textId="77777777" w:rsidR="00E77A47" w:rsidRPr="00222486" w:rsidRDefault="00E77A4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I</w:t>
            </w:r>
            <w:r w:rsidRPr="00222486">
              <w:rPr>
                <w:sz w:val="20"/>
                <w:szCs w:val="21"/>
              </w:rPr>
              <w:t>D</w:t>
            </w:r>
          </w:p>
          <w:p w14:paraId="30E95FFC" w14:textId="29EE70F4" w:rsidR="00E77A47" w:rsidRPr="00222486" w:rsidRDefault="00E77A4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籍名称</w:t>
            </w:r>
          </w:p>
        </w:tc>
      </w:tr>
      <w:tr w:rsidR="00D10FB7" w:rsidRPr="00222486" w14:paraId="328316D8" w14:textId="77777777" w:rsidTr="00042C2A">
        <w:tc>
          <w:tcPr>
            <w:tcW w:w="1053" w:type="dxa"/>
          </w:tcPr>
          <w:p w14:paraId="37DFC888" w14:textId="622C0C51" w:rsidR="00D10FB7" w:rsidRPr="00222486" w:rsidRDefault="00D10FB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lastRenderedPageBreak/>
              <w:t>书架</w:t>
            </w:r>
          </w:p>
        </w:tc>
        <w:tc>
          <w:tcPr>
            <w:tcW w:w="6883" w:type="dxa"/>
          </w:tcPr>
          <w:p w14:paraId="3AAD9A9E" w14:textId="77777777" w:rsidR="00D10FB7" w:rsidRPr="00222486" w:rsidRDefault="00D10FB7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书架I</w:t>
            </w:r>
            <w:r w:rsidRPr="00222486">
              <w:rPr>
                <w:sz w:val="20"/>
                <w:szCs w:val="21"/>
              </w:rPr>
              <w:t>D</w:t>
            </w:r>
          </w:p>
          <w:p w14:paraId="4C8BDFBF" w14:textId="77777777" w:rsidR="00D10FB7" w:rsidRPr="00222486" w:rsidRDefault="00AF571B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</w:t>
            </w:r>
            <w:r w:rsidR="00D10FB7" w:rsidRPr="00222486">
              <w:rPr>
                <w:rFonts w:hint="eastAsia"/>
                <w:sz w:val="20"/>
                <w:szCs w:val="21"/>
              </w:rPr>
              <w:t>种类</w:t>
            </w:r>
          </w:p>
          <w:p w14:paraId="1F1CE4D2" w14:textId="17630805" w:rsidR="00327CBE" w:rsidRPr="00222486" w:rsidRDefault="00327CBE" w:rsidP="00042C2A">
            <w:pPr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信息</w:t>
            </w:r>
          </w:p>
        </w:tc>
      </w:tr>
    </w:tbl>
    <w:p w14:paraId="2EF6720C" w14:textId="77777777" w:rsidR="00F20827" w:rsidRPr="00222486" w:rsidRDefault="002077EE" w:rsidP="002077EE">
      <w:pPr>
        <w:pStyle w:val="a3"/>
        <w:numPr>
          <w:ilvl w:val="0"/>
          <w:numId w:val="14"/>
        </w:numPr>
        <w:ind w:firstLineChars="0"/>
        <w:rPr>
          <w:b/>
          <w:bCs/>
          <w:sz w:val="20"/>
          <w:szCs w:val="21"/>
        </w:rPr>
      </w:pPr>
      <w:r w:rsidRPr="00222486">
        <w:rPr>
          <w:rFonts w:hint="eastAsia"/>
          <w:b/>
          <w:bCs/>
          <w:sz w:val="20"/>
          <w:szCs w:val="21"/>
        </w:rPr>
        <w:t>E</w:t>
      </w:r>
      <w:r w:rsidR="00F20827" w:rsidRPr="00222486">
        <w:rPr>
          <w:b/>
          <w:bCs/>
          <w:sz w:val="20"/>
          <w:szCs w:val="21"/>
        </w:rPr>
        <w:t>R</w:t>
      </w:r>
      <w:r w:rsidRPr="00222486">
        <w:rPr>
          <w:rFonts w:hint="eastAsia"/>
          <w:b/>
          <w:bCs/>
          <w:sz w:val="20"/>
          <w:szCs w:val="21"/>
        </w:rPr>
        <w:t>图</w:t>
      </w:r>
    </w:p>
    <w:p w14:paraId="47837DFC" w14:textId="6D829CA7" w:rsidR="00042C2A" w:rsidRPr="00222486" w:rsidRDefault="003F6202" w:rsidP="00F20827">
      <w:pPr>
        <w:pStyle w:val="a3"/>
        <w:ind w:left="360" w:firstLineChars="0" w:firstLine="0"/>
        <w:rPr>
          <w:b/>
          <w:bCs/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45835344" wp14:editId="64F907D4">
            <wp:extent cx="5274310" cy="2835910"/>
            <wp:effectExtent l="0" t="0" r="2540" b="254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5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3FAC2C" w14:textId="0307001F" w:rsidR="00AE6738" w:rsidRPr="00222486" w:rsidRDefault="00AE6738" w:rsidP="00AE6738">
      <w:pPr>
        <w:rPr>
          <w:b/>
          <w:bCs/>
          <w:sz w:val="20"/>
          <w:szCs w:val="21"/>
        </w:rPr>
      </w:pPr>
    </w:p>
    <w:p w14:paraId="49F652E6" w14:textId="627E30DF" w:rsidR="002468FD" w:rsidRPr="00222486" w:rsidRDefault="00AE6738" w:rsidP="00945822">
      <w:pPr>
        <w:pStyle w:val="2"/>
        <w:rPr>
          <w:sz w:val="24"/>
          <w:szCs w:val="24"/>
        </w:rPr>
      </w:pPr>
      <w:bookmarkStart w:id="6" w:name="_Toc42680624"/>
      <w:r w:rsidRPr="00222486">
        <w:rPr>
          <w:rFonts w:hint="eastAsia"/>
          <w:sz w:val="24"/>
          <w:szCs w:val="24"/>
        </w:rPr>
        <w:t>图书馆借还系统的</w:t>
      </w:r>
      <w:r w:rsidRPr="00222486">
        <w:rPr>
          <w:sz w:val="24"/>
          <w:szCs w:val="24"/>
        </w:rPr>
        <w:t>DFD</w:t>
      </w:r>
      <w:r w:rsidRPr="00222486">
        <w:rPr>
          <w:rFonts w:hint="eastAsia"/>
          <w:sz w:val="24"/>
          <w:szCs w:val="24"/>
        </w:rPr>
        <w:t>图</w:t>
      </w:r>
      <w:bookmarkEnd w:id="6"/>
    </w:p>
    <w:p w14:paraId="1EFB7CFA" w14:textId="50C3068A" w:rsidR="002468FD" w:rsidRPr="00222486" w:rsidRDefault="00F20827" w:rsidP="003734C2">
      <w:pPr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针对每一个事件画一个D</w:t>
      </w:r>
      <w:r w:rsidRPr="00222486">
        <w:rPr>
          <w:sz w:val="20"/>
          <w:szCs w:val="21"/>
        </w:rPr>
        <w:t>FD</w:t>
      </w:r>
      <w:r w:rsidRPr="00222486">
        <w:rPr>
          <w:rFonts w:hint="eastAsia"/>
          <w:sz w:val="20"/>
          <w:szCs w:val="21"/>
        </w:rPr>
        <w:t>图。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7167"/>
      </w:tblGrid>
      <w:tr w:rsidR="003734C2" w:rsidRPr="00222486" w14:paraId="089ED72F" w14:textId="6ED01142" w:rsidTr="003734C2">
        <w:tc>
          <w:tcPr>
            <w:tcW w:w="1129" w:type="dxa"/>
          </w:tcPr>
          <w:p w14:paraId="36522694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判断读者有效性</w:t>
            </w:r>
          </w:p>
        </w:tc>
        <w:tc>
          <w:tcPr>
            <w:tcW w:w="7167" w:type="dxa"/>
          </w:tcPr>
          <w:p w14:paraId="3F330E42" w14:textId="3D7C31D2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60901C21" wp14:editId="13940BD6">
                  <wp:extent cx="4413885" cy="1039495"/>
                  <wp:effectExtent l="0" t="0" r="5715" b="825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039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51612E7D" w14:textId="24B6C86E" w:rsidTr="003734C2">
        <w:tc>
          <w:tcPr>
            <w:tcW w:w="1129" w:type="dxa"/>
          </w:tcPr>
          <w:p w14:paraId="50B1D5BA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查询</w:t>
            </w:r>
          </w:p>
        </w:tc>
        <w:tc>
          <w:tcPr>
            <w:tcW w:w="7167" w:type="dxa"/>
          </w:tcPr>
          <w:p w14:paraId="1333DE42" w14:textId="5C1943BC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50487C88" wp14:editId="07DE4334">
                  <wp:extent cx="4413885" cy="1005205"/>
                  <wp:effectExtent l="0" t="0" r="5715" b="444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0052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1E9FA904" w14:textId="47E24997" w:rsidTr="003734C2">
        <w:tc>
          <w:tcPr>
            <w:tcW w:w="1129" w:type="dxa"/>
          </w:tcPr>
          <w:p w14:paraId="18415D29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预约</w:t>
            </w:r>
          </w:p>
        </w:tc>
        <w:tc>
          <w:tcPr>
            <w:tcW w:w="7167" w:type="dxa"/>
          </w:tcPr>
          <w:p w14:paraId="4F2E07DC" w14:textId="7D9A98CC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2EE4C5BE" wp14:editId="1982D8C7">
                  <wp:extent cx="4413885" cy="998220"/>
                  <wp:effectExtent l="0" t="0" r="5715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9982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6C3C944F" w14:textId="33F0733E" w:rsidTr="003734C2">
        <w:tc>
          <w:tcPr>
            <w:tcW w:w="1129" w:type="dxa"/>
          </w:tcPr>
          <w:p w14:paraId="6E23BDFD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lastRenderedPageBreak/>
              <w:t>借书</w:t>
            </w:r>
          </w:p>
        </w:tc>
        <w:tc>
          <w:tcPr>
            <w:tcW w:w="7167" w:type="dxa"/>
          </w:tcPr>
          <w:p w14:paraId="2A81CFB7" w14:textId="6D890025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3BD77398" wp14:editId="537A5447">
                  <wp:extent cx="4413885" cy="1393190"/>
                  <wp:effectExtent l="0" t="0" r="5715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393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420CF5D7" w14:textId="510A702D" w:rsidTr="003734C2">
        <w:tc>
          <w:tcPr>
            <w:tcW w:w="1129" w:type="dxa"/>
          </w:tcPr>
          <w:p w14:paraId="6B128F36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续借</w:t>
            </w:r>
          </w:p>
        </w:tc>
        <w:tc>
          <w:tcPr>
            <w:tcW w:w="7167" w:type="dxa"/>
          </w:tcPr>
          <w:p w14:paraId="187E603E" w14:textId="2F87A8EB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02681372" wp14:editId="6DBEB6A2">
                  <wp:extent cx="4413885" cy="1153160"/>
                  <wp:effectExtent l="0" t="0" r="5715" b="889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153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62BC243D" w14:textId="433EE199" w:rsidTr="003734C2">
        <w:tc>
          <w:tcPr>
            <w:tcW w:w="1129" w:type="dxa"/>
          </w:tcPr>
          <w:p w14:paraId="06401040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还书</w:t>
            </w:r>
          </w:p>
        </w:tc>
        <w:tc>
          <w:tcPr>
            <w:tcW w:w="7167" w:type="dxa"/>
          </w:tcPr>
          <w:p w14:paraId="5E617176" w14:textId="06F9044A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1A2636B8" wp14:editId="470DEE49">
                  <wp:extent cx="4413885" cy="1270635"/>
                  <wp:effectExtent l="0" t="0" r="5715" b="5715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270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02F56308" w14:textId="5B4AB5A0" w:rsidTr="003734C2">
        <w:tc>
          <w:tcPr>
            <w:tcW w:w="1129" w:type="dxa"/>
          </w:tcPr>
          <w:p w14:paraId="66C732D1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超期罚款</w:t>
            </w:r>
          </w:p>
        </w:tc>
        <w:tc>
          <w:tcPr>
            <w:tcW w:w="7167" w:type="dxa"/>
          </w:tcPr>
          <w:p w14:paraId="5C269B55" w14:textId="4B0413FF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767FE8B6" wp14:editId="240F8E79">
                  <wp:extent cx="4413885" cy="1049655"/>
                  <wp:effectExtent l="0" t="0" r="5715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049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58B1CE6A" w14:textId="5021EE69" w:rsidTr="003734C2">
        <w:tc>
          <w:tcPr>
            <w:tcW w:w="1129" w:type="dxa"/>
          </w:tcPr>
          <w:p w14:paraId="1AE4DAFD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丢失损坏罚款</w:t>
            </w:r>
          </w:p>
        </w:tc>
        <w:tc>
          <w:tcPr>
            <w:tcW w:w="7167" w:type="dxa"/>
          </w:tcPr>
          <w:p w14:paraId="40C40684" w14:textId="42E4AAA0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5972A58C" wp14:editId="1E45DB81">
                  <wp:extent cx="4413885" cy="1085850"/>
                  <wp:effectExtent l="0" t="0" r="5715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085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53489052" w14:textId="3B3ABDA9" w:rsidTr="003734C2">
        <w:tc>
          <w:tcPr>
            <w:tcW w:w="1129" w:type="dxa"/>
          </w:tcPr>
          <w:p w14:paraId="38489352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图书登记</w:t>
            </w:r>
          </w:p>
        </w:tc>
        <w:tc>
          <w:tcPr>
            <w:tcW w:w="7167" w:type="dxa"/>
          </w:tcPr>
          <w:p w14:paraId="578ACFB7" w14:textId="12B737C7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19E38890" wp14:editId="48FAC9CA">
                  <wp:extent cx="4413885" cy="1064260"/>
                  <wp:effectExtent l="0" t="0" r="5715" b="254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064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1828B1FA" w14:textId="034F78B9" w:rsidTr="003734C2">
        <w:tc>
          <w:tcPr>
            <w:tcW w:w="1129" w:type="dxa"/>
          </w:tcPr>
          <w:p w14:paraId="21D58A55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上架</w:t>
            </w:r>
          </w:p>
        </w:tc>
        <w:tc>
          <w:tcPr>
            <w:tcW w:w="7167" w:type="dxa"/>
          </w:tcPr>
          <w:p w14:paraId="1AD71180" w14:textId="15FBA18F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7171A850" wp14:editId="3052FC33">
                  <wp:extent cx="4413885" cy="965200"/>
                  <wp:effectExtent l="0" t="0" r="5715" b="635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965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02B43330" w14:textId="47C70922" w:rsidTr="003734C2">
        <w:tc>
          <w:tcPr>
            <w:tcW w:w="1129" w:type="dxa"/>
          </w:tcPr>
          <w:p w14:paraId="6C408827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lastRenderedPageBreak/>
              <w:t>下架</w:t>
            </w:r>
          </w:p>
        </w:tc>
        <w:tc>
          <w:tcPr>
            <w:tcW w:w="7167" w:type="dxa"/>
          </w:tcPr>
          <w:p w14:paraId="39B63F95" w14:textId="4662B0B5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5321E146" wp14:editId="55CC2C3F">
                  <wp:extent cx="4413885" cy="984885"/>
                  <wp:effectExtent l="0" t="0" r="5715" b="5715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984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1A5C4D95" w14:textId="1FB215FE" w:rsidTr="003734C2">
        <w:tc>
          <w:tcPr>
            <w:tcW w:w="1129" w:type="dxa"/>
          </w:tcPr>
          <w:p w14:paraId="561C6505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修补</w:t>
            </w:r>
          </w:p>
        </w:tc>
        <w:tc>
          <w:tcPr>
            <w:tcW w:w="7167" w:type="dxa"/>
          </w:tcPr>
          <w:p w14:paraId="0E02631B" w14:textId="47C87220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6FCF1E5F" wp14:editId="77CD202A">
                  <wp:extent cx="4413885" cy="962025"/>
                  <wp:effectExtent l="0" t="0" r="5715" b="9525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962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76EDCCCF" w14:textId="0CA0AE45" w:rsidTr="003734C2">
        <w:tc>
          <w:tcPr>
            <w:tcW w:w="1129" w:type="dxa"/>
          </w:tcPr>
          <w:p w14:paraId="621912A9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彻底下架</w:t>
            </w:r>
          </w:p>
        </w:tc>
        <w:tc>
          <w:tcPr>
            <w:tcW w:w="7167" w:type="dxa"/>
          </w:tcPr>
          <w:p w14:paraId="0B4A4E08" w14:textId="28AF3F63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661F81CB" wp14:editId="61C337DD">
                  <wp:extent cx="4413885" cy="969645"/>
                  <wp:effectExtent l="0" t="0" r="5715" b="1905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969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34C2" w:rsidRPr="00222486" w14:paraId="27BBD7A5" w14:textId="3CA04EE4" w:rsidTr="003734C2">
        <w:tc>
          <w:tcPr>
            <w:tcW w:w="1129" w:type="dxa"/>
          </w:tcPr>
          <w:p w14:paraId="1BD7253A" w14:textId="77777777" w:rsidR="003734C2" w:rsidRPr="00222486" w:rsidRDefault="003734C2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rFonts w:hint="eastAsia"/>
                <w:sz w:val="20"/>
                <w:szCs w:val="21"/>
              </w:rPr>
              <w:t>注册</w:t>
            </w:r>
          </w:p>
        </w:tc>
        <w:tc>
          <w:tcPr>
            <w:tcW w:w="7167" w:type="dxa"/>
          </w:tcPr>
          <w:p w14:paraId="6CFF4D54" w14:textId="50FC50F2" w:rsidR="003734C2" w:rsidRPr="00222486" w:rsidRDefault="005303E8" w:rsidP="003734C2">
            <w:pPr>
              <w:jc w:val="left"/>
              <w:rPr>
                <w:sz w:val="20"/>
                <w:szCs w:val="21"/>
              </w:rPr>
            </w:pPr>
            <w:r w:rsidRPr="00222486">
              <w:rPr>
                <w:noProof/>
                <w:sz w:val="18"/>
                <w:szCs w:val="20"/>
              </w:rPr>
              <w:drawing>
                <wp:inline distT="0" distB="0" distL="0" distR="0" wp14:anchorId="7ABA4308" wp14:editId="56AA720E">
                  <wp:extent cx="4413885" cy="1040765"/>
                  <wp:effectExtent l="0" t="0" r="5715" b="6985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13885" cy="1040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1BF59D0" w14:textId="7C70D644" w:rsidR="006C0626" w:rsidRPr="00222486" w:rsidRDefault="006C0626" w:rsidP="003B4577">
      <w:pPr>
        <w:rPr>
          <w:sz w:val="20"/>
          <w:szCs w:val="21"/>
        </w:rPr>
      </w:pPr>
    </w:p>
    <w:p w14:paraId="5C31C574" w14:textId="40A2AE6B" w:rsidR="006C0626" w:rsidRPr="00222486" w:rsidRDefault="006C0626" w:rsidP="00D82BE9">
      <w:pPr>
        <w:widowControl/>
        <w:jc w:val="left"/>
        <w:rPr>
          <w:sz w:val="20"/>
          <w:szCs w:val="21"/>
        </w:rPr>
      </w:pPr>
      <w:r w:rsidRPr="00222486">
        <w:rPr>
          <w:sz w:val="20"/>
          <w:szCs w:val="21"/>
        </w:rPr>
        <w:br w:type="page"/>
      </w:r>
    </w:p>
    <w:p w14:paraId="069CC380" w14:textId="0609CB6E" w:rsidR="00540C3C" w:rsidRPr="00222486" w:rsidRDefault="00540C3C" w:rsidP="00BF4318">
      <w:pPr>
        <w:pStyle w:val="2"/>
        <w:rPr>
          <w:sz w:val="24"/>
          <w:szCs w:val="24"/>
        </w:rPr>
      </w:pPr>
      <w:bookmarkStart w:id="7" w:name="_Toc42680625"/>
      <w:r w:rsidRPr="00222486">
        <w:rPr>
          <w:rFonts w:hint="eastAsia"/>
          <w:sz w:val="24"/>
          <w:szCs w:val="24"/>
        </w:rPr>
        <w:lastRenderedPageBreak/>
        <w:t>图书馆借还系统的场景开发</w:t>
      </w:r>
      <w:bookmarkEnd w:id="7"/>
    </w:p>
    <w:p w14:paraId="744F8B1F" w14:textId="61F240BA" w:rsidR="00540C3C" w:rsidRPr="00EF0640" w:rsidRDefault="00540C3C" w:rsidP="00EF0640">
      <w:pPr>
        <w:pStyle w:val="2"/>
        <w:rPr>
          <w:sz w:val="24"/>
          <w:szCs w:val="24"/>
        </w:rPr>
      </w:pPr>
      <w:bookmarkStart w:id="8" w:name="_Toc42680626"/>
      <w:r w:rsidRPr="00EF0640">
        <w:rPr>
          <w:rFonts w:hint="eastAsia"/>
          <w:sz w:val="24"/>
          <w:szCs w:val="24"/>
        </w:rPr>
        <w:t>用例图</w:t>
      </w:r>
      <w:bookmarkEnd w:id="8"/>
    </w:p>
    <w:p w14:paraId="25AA0F97" w14:textId="05D1F01B" w:rsidR="000C711B" w:rsidRPr="00222486" w:rsidRDefault="00C509B1" w:rsidP="000C711B">
      <w:pPr>
        <w:pStyle w:val="a3"/>
        <w:ind w:left="36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61F50067" wp14:editId="0F1D67A5">
            <wp:extent cx="4496407" cy="4641532"/>
            <wp:effectExtent l="1905" t="19050" r="2667" b="2603"/>
            <wp:docPr id="4" name="Page0" title="页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0.Emf"/>
                    <pic:cNvPicPr/>
                  </pic:nvPicPr>
                  <pic:blipFill>
                    <a:blip r:embed="rId25" cstate="print">
                      <a:extLst>
                        <a:ext uri="11b8c115-3d26-4681-85b2-36c49159762e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07" cy="4641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3A2BF5" w14:textId="32CE9D2C" w:rsidR="00AA3F6D" w:rsidRPr="00EF0640" w:rsidRDefault="00540C3C" w:rsidP="00EF0640">
      <w:pPr>
        <w:pStyle w:val="2"/>
        <w:rPr>
          <w:sz w:val="24"/>
          <w:szCs w:val="24"/>
        </w:rPr>
      </w:pPr>
      <w:bookmarkStart w:id="9" w:name="_Toc42680627"/>
      <w:r w:rsidRPr="00EF0640">
        <w:rPr>
          <w:rFonts w:hint="eastAsia"/>
          <w:sz w:val="24"/>
          <w:szCs w:val="24"/>
        </w:rPr>
        <w:t>时序图</w:t>
      </w:r>
      <w:bookmarkEnd w:id="9"/>
    </w:p>
    <w:p w14:paraId="70269D2C" w14:textId="77777777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验证读者有效性</w:t>
      </w:r>
    </w:p>
    <w:p w14:paraId="7E551817" w14:textId="3D23EF78" w:rsidR="00892516" w:rsidRPr="00222486" w:rsidRDefault="00892516" w:rsidP="00892516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lastRenderedPageBreak/>
        <w:drawing>
          <wp:inline distT="0" distB="0" distL="0" distR="0" wp14:anchorId="35ECE18A" wp14:editId="56CACCE9">
            <wp:extent cx="1816274" cy="2592974"/>
            <wp:effectExtent l="0" t="0" r="0" b="0"/>
            <wp:docPr id="5" name="Page4" title="页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4.Emf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831d6c18-8afc-4915-8589-76ce5c9cb16b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516" cy="259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A6ACDB" w14:textId="77777777" w:rsidR="00DF7FED" w:rsidRPr="00222486" w:rsidRDefault="00DF7FED" w:rsidP="00892516">
      <w:pPr>
        <w:pStyle w:val="a3"/>
        <w:ind w:left="840" w:firstLineChars="0" w:firstLine="0"/>
        <w:rPr>
          <w:sz w:val="20"/>
          <w:szCs w:val="21"/>
        </w:rPr>
      </w:pPr>
    </w:p>
    <w:p w14:paraId="03127404" w14:textId="0CD8A66D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查询</w:t>
      </w:r>
    </w:p>
    <w:p w14:paraId="6E75684E" w14:textId="59B9A213" w:rsidR="006C0626" w:rsidRPr="00222486" w:rsidRDefault="006C0626" w:rsidP="006C0626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418B9CA0" wp14:editId="4DC31626">
            <wp:extent cx="1766445" cy="2521907"/>
            <wp:effectExtent l="0" t="0" r="5715" b="0"/>
            <wp:docPr id="20" name="Page5" title="页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5.Emf"/>
                    <pic:cNvPicPr/>
                  </pic:nvPicPr>
                  <pic:blipFill>
                    <a:blip r:embed="rId27" cstate="print">
                      <a:extLst>
                        <a:ext uri="39fdc945-be43-4d97-ba54-2e6dcc25e28a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2570" cy="254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E783F" w14:textId="121B178B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预约</w:t>
      </w:r>
    </w:p>
    <w:p w14:paraId="6EC8553F" w14:textId="12D14CE2" w:rsidR="00DF7FED" w:rsidRPr="00222486" w:rsidRDefault="00BE2318" w:rsidP="00DF7FED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027F287C" wp14:editId="61AF5483">
            <wp:extent cx="2121535" cy="2604373"/>
            <wp:effectExtent l="0" t="0" r="0" b="5715"/>
            <wp:docPr id="2" name="Page6" title="页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6.Emf"/>
                    <pic:cNvPicPr/>
                  </pic:nvPicPr>
                  <pic:blipFill>
                    <a:blip r:embed="rId28" cstate="print">
                      <a:extLst>
                        <a:ext uri="2f6e7c41-fb35-4c33-acd0-e4ac52a4885c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23003" cy="260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07B0C" w14:textId="66D49F97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lastRenderedPageBreak/>
        <w:t>借书</w:t>
      </w:r>
    </w:p>
    <w:p w14:paraId="05FB6257" w14:textId="30D43785" w:rsidR="00950F2B" w:rsidRPr="00222486" w:rsidRDefault="00DF7FED" w:rsidP="00950F2B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5862B7C4" wp14:editId="7C8A96CA">
            <wp:extent cx="3388159" cy="3219189"/>
            <wp:effectExtent l="0" t="0" r="3175" b="635"/>
            <wp:docPr id="24" name="Page7" title="页-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7.Emf"/>
                    <pic:cNvPicPr/>
                  </pic:nvPicPr>
                  <pic:blipFill>
                    <a:blip r:embed="rId29" cstate="print">
                      <a:extLst>
                        <a:ext uri="98e4fc5a-39b2-4d2a-b6bb-2f1532c741e6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2598" cy="3232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D350BD" w14:textId="7AA1A582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续借</w:t>
      </w:r>
    </w:p>
    <w:p w14:paraId="2657531B" w14:textId="7F1BF56B" w:rsidR="00DF7FED" w:rsidRPr="00222486" w:rsidRDefault="00DF7FED" w:rsidP="00DF7FED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6EA2F611" wp14:editId="20F94F4F">
            <wp:extent cx="2162827" cy="2655063"/>
            <wp:effectExtent l="0" t="0" r="8890" b="0"/>
            <wp:docPr id="25" name="Page8" title="页-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8.Emf"/>
                    <pic:cNvPicPr/>
                  </pic:nvPicPr>
                  <pic:blipFill>
                    <a:blip r:embed="rId30" cstate="print">
                      <a:extLst>
                        <a:ext uri="c8e68144-a00e-4222-9285-5df8ab6e45c7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69790" cy="266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FD721" w14:textId="53F90E2A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还书</w:t>
      </w:r>
    </w:p>
    <w:p w14:paraId="14A141D8" w14:textId="436A839C" w:rsidR="00DF7FED" w:rsidRPr="00222486" w:rsidRDefault="008A7E73" w:rsidP="00DF7FED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lastRenderedPageBreak/>
        <w:drawing>
          <wp:inline distT="0" distB="0" distL="0" distR="0" wp14:anchorId="6847D81A" wp14:editId="2BE5DC79">
            <wp:extent cx="2150301" cy="2617316"/>
            <wp:effectExtent l="0" t="0" r="2540" b="0"/>
            <wp:docPr id="26" name="Page9" title="页-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9.Emf"/>
                    <pic:cNvPicPr/>
                  </pic:nvPicPr>
                  <pic:blipFill>
                    <a:blip r:embed="rId31" cstate="print">
                      <a:extLst>
                        <a:ext uri="d02cf3fd-2dcf-4a8b-986f-f8820f3827de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58606" cy="262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5B7B2" w14:textId="17645096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超期罚款</w:t>
      </w:r>
    </w:p>
    <w:p w14:paraId="7E743785" w14:textId="0B11819A" w:rsidR="008A7E73" w:rsidRPr="00222486" w:rsidRDefault="00470CD4" w:rsidP="008A7E73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39A5BA00" wp14:editId="791D47D0">
            <wp:extent cx="2251130" cy="2250510"/>
            <wp:effectExtent l="0" t="0" r="0" b="0"/>
            <wp:docPr id="27" name="Page10" title="页-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0.Emf"/>
                    <pic:cNvPicPr/>
                  </pic:nvPicPr>
                  <pic:blipFill>
                    <a:blip r:embed="rId32" cstate="print">
                      <a:extLst>
                        <a:ext uri="36dfc3f0-56c7-4018-b680-12a408751a9d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6830" cy="226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4D996" w14:textId="735900CD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丢失损坏罚款</w:t>
      </w:r>
    </w:p>
    <w:p w14:paraId="3880BD9F" w14:textId="783D071A" w:rsidR="00470CD4" w:rsidRPr="00222486" w:rsidRDefault="00F02C70" w:rsidP="00470CD4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5846646F" wp14:editId="6F612CDE">
            <wp:extent cx="2766347" cy="2765585"/>
            <wp:effectExtent l="0" t="0" r="0" b="0"/>
            <wp:docPr id="33" name="Page11" title="页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1.Emf"/>
                    <pic:cNvPicPr/>
                  </pic:nvPicPr>
                  <pic:blipFill>
                    <a:blip r:embed="rId33" cstate="print">
                      <a:extLst>
                        <a:ext uri="03239fc8-fbce-4ee1-a24d-534bfb749139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80661" cy="2779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AD868B" w14:textId="38FD38D7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图书登记</w:t>
      </w:r>
    </w:p>
    <w:p w14:paraId="657A5DE1" w14:textId="5D76A113" w:rsidR="00470CD4" w:rsidRPr="00222486" w:rsidRDefault="00F02C70" w:rsidP="00470CD4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lastRenderedPageBreak/>
        <w:drawing>
          <wp:inline distT="0" distB="0" distL="0" distR="0" wp14:anchorId="2B0E4BFE" wp14:editId="243273A1">
            <wp:extent cx="1160745" cy="2277362"/>
            <wp:effectExtent l="0" t="0" r="1905" b="0"/>
            <wp:docPr id="34" name="Page12" title="页-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2.Emf"/>
                    <pic:cNvPicPr/>
                  </pic:nvPicPr>
                  <pic:blipFill>
                    <a:blip r:embed="rId34" cstate="print">
                      <a:extLst>
                        <a:ext uri="91196c86-1565-4fff-a258-f55c1091f476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75663" cy="2306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88CFE" w14:textId="41AC6D43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上架</w:t>
      </w:r>
    </w:p>
    <w:p w14:paraId="0EE88367" w14:textId="712BF74A" w:rsidR="00470CD4" w:rsidRPr="00222486" w:rsidRDefault="00F02C70" w:rsidP="00470CD4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3EBAC114" wp14:editId="7AF6D92F">
            <wp:extent cx="1882846" cy="1909959"/>
            <wp:effectExtent l="0" t="0" r="3175" b="0"/>
            <wp:docPr id="35" name="Page13" title="页-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3.Emf"/>
                    <pic:cNvPicPr/>
                  </pic:nvPicPr>
                  <pic:blipFill>
                    <a:blip r:embed="rId35" cstate="print">
                      <a:extLst>
                        <a:ext uri="7194c066-4b42-4b86-aeac-9443c11ce5a5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518" cy="1921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67605" w14:textId="7920CCBF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下架</w:t>
      </w:r>
    </w:p>
    <w:p w14:paraId="7A5BBF55" w14:textId="4DE160A4" w:rsidR="00F02C70" w:rsidRPr="00222486" w:rsidRDefault="00F02C70" w:rsidP="00F02C70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5A454E17" wp14:editId="5E329B6A">
            <wp:extent cx="2443849" cy="2479040"/>
            <wp:effectExtent l="0" t="0" r="0" b="0"/>
            <wp:docPr id="36" name="Page14" title="页-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4.Emf"/>
                    <pic:cNvPicPr/>
                  </pic:nvPicPr>
                  <pic:blipFill>
                    <a:blip r:embed="rId36" cstate="print">
                      <a:extLst>
                        <a:ext uri="6e1a792e-1dce-4abd-bb59-f87527500102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9868" cy="2525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BBF98" w14:textId="798039B0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修补</w:t>
      </w:r>
    </w:p>
    <w:p w14:paraId="4732127B" w14:textId="1F2F2FB2" w:rsidR="00F02C70" w:rsidRPr="00222486" w:rsidRDefault="00F02C70" w:rsidP="00F02C70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lastRenderedPageBreak/>
        <w:drawing>
          <wp:inline distT="0" distB="0" distL="0" distR="0" wp14:anchorId="70458EB6" wp14:editId="32AEDA29">
            <wp:extent cx="1696720" cy="3328937"/>
            <wp:effectExtent l="0" t="0" r="0" b="0"/>
            <wp:docPr id="37" name="Page15" title="页-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5.Emf"/>
                    <pic:cNvPicPr/>
                  </pic:nvPicPr>
                  <pic:blipFill>
                    <a:blip r:embed="rId37" cstate="print">
                      <a:extLst>
                        <a:ext uri="6569bd56-5a62-48d5-b676-cc05e9ea2314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6198" cy="3406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29342" w14:textId="0894CCCC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彻底下架</w:t>
      </w:r>
    </w:p>
    <w:p w14:paraId="4F81748B" w14:textId="30FE96D5" w:rsidR="00F02C70" w:rsidRPr="00222486" w:rsidRDefault="00F02C70" w:rsidP="00F02C70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31ED2C97" wp14:editId="3195C23D">
            <wp:extent cx="2582644" cy="2357120"/>
            <wp:effectExtent l="0" t="0" r="0" b="5080"/>
            <wp:docPr id="38" name="Page16" title="页-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6.Emf"/>
                    <pic:cNvPicPr/>
                  </pic:nvPicPr>
                  <pic:blipFill>
                    <a:blip r:embed="rId38" cstate="print">
                      <a:extLst>
                        <a:ext uri="e3fce644-caea-45a4-a7c0-8baef8471680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4604" cy="2368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0027D" w14:textId="65FD8F24" w:rsidR="00892516" w:rsidRPr="00222486" w:rsidRDefault="00892516" w:rsidP="00892516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注册</w:t>
      </w:r>
    </w:p>
    <w:p w14:paraId="4B694001" w14:textId="32F23094" w:rsidR="00F02C70" w:rsidRPr="00222486" w:rsidRDefault="00F02C70" w:rsidP="00F02C70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103E6E8B" wp14:editId="21FB177C">
            <wp:extent cx="2099405" cy="2519680"/>
            <wp:effectExtent l="0" t="0" r="0" b="0"/>
            <wp:docPr id="39" name="Page17" title="页-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17.Emf"/>
                    <pic:cNvPicPr/>
                  </pic:nvPicPr>
                  <pic:blipFill>
                    <a:blip r:embed="rId39" cstate="print">
                      <a:extLst>
                        <a:ext uri="e3b015b8-5b18-44fe-97f9-c267d4bc5f83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39559" cy="2567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EA941" w14:textId="5A55D423" w:rsidR="00D67273" w:rsidRPr="00EF0640" w:rsidRDefault="000C711B" w:rsidP="00EF0640">
      <w:pPr>
        <w:pStyle w:val="2"/>
        <w:rPr>
          <w:sz w:val="24"/>
          <w:szCs w:val="24"/>
        </w:rPr>
      </w:pPr>
      <w:bookmarkStart w:id="10" w:name="_Toc42680628"/>
      <w:r w:rsidRPr="00EF0640">
        <w:rPr>
          <w:rFonts w:hint="eastAsia"/>
          <w:sz w:val="24"/>
          <w:szCs w:val="24"/>
        </w:rPr>
        <w:lastRenderedPageBreak/>
        <w:t>状态图</w:t>
      </w:r>
      <w:bookmarkEnd w:id="10"/>
    </w:p>
    <w:p w14:paraId="29B8385B" w14:textId="33263ACE" w:rsidR="00D67273" w:rsidRPr="00222486" w:rsidRDefault="00D67273" w:rsidP="00D67273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读者：</w:t>
      </w:r>
    </w:p>
    <w:p w14:paraId="5CAAC880" w14:textId="75DACB64" w:rsidR="00D67273" w:rsidRPr="00222486" w:rsidRDefault="00D67273" w:rsidP="00D67273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65B9C4BF" wp14:editId="4C074593">
            <wp:extent cx="2368252" cy="2206487"/>
            <wp:effectExtent l="0" t="0" r="0" b="3810"/>
            <wp:docPr id="21" name="Page0" title="页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0.Emf"/>
                    <pic:cNvPicPr/>
                  </pic:nvPicPr>
                  <pic:blipFill>
                    <a:blip r:embed="rId40" cstate="print">
                      <a:extLst>
                        <a:ext uri="ebcc0bcc-435a-4af3-bb9c-79c7efe6bb82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6215" cy="2213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C4319" w14:textId="06742232" w:rsidR="00D67273" w:rsidRPr="00222486" w:rsidRDefault="00D67273" w:rsidP="00D67273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图书：</w:t>
      </w:r>
    </w:p>
    <w:p w14:paraId="49A868E0" w14:textId="3A1AB010" w:rsidR="00D67273" w:rsidRPr="00222486" w:rsidRDefault="00296CED" w:rsidP="00D67273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2CE11EDE" wp14:editId="3409E589">
            <wp:extent cx="2576650" cy="2627630"/>
            <wp:effectExtent l="0" t="0" r="0" b="0"/>
            <wp:docPr id="8" name="Page20" title="页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0.Emf"/>
                    <pic:cNvPicPr/>
                  </pic:nvPicPr>
                  <pic:blipFill>
                    <a:blip r:embed="rId41" cstate="print">
                      <a:extLst>
                        <a:ext uri="5e5b4015-ddab-4073-9028-6e2ff68f0e9f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7596" cy="2638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1BD09" w14:textId="0222D95E" w:rsidR="00D67273" w:rsidRPr="00222486" w:rsidRDefault="00D67273" w:rsidP="00D67273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管理员：</w:t>
      </w:r>
    </w:p>
    <w:p w14:paraId="3824D436" w14:textId="215CF596" w:rsidR="00D67273" w:rsidRPr="00222486" w:rsidRDefault="00F74901" w:rsidP="00F74901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5D0C8B94" wp14:editId="198CBD53">
            <wp:extent cx="2922105" cy="1527184"/>
            <wp:effectExtent l="0" t="0" r="0" b="0"/>
            <wp:docPr id="28" name="Page0" title="页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0.Emf"/>
                    <pic:cNvPicPr/>
                  </pic:nvPicPr>
                  <pic:blipFill>
                    <a:blip r:embed="rId42" cstate="print">
                      <a:extLst>
                        <a:ext uri="5049aa8f-c139-4643-851f-cb8ef1faccca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4325" cy="1538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2D660" w14:textId="77777777" w:rsidR="00B819DB" w:rsidRPr="00222486" w:rsidRDefault="00D67273" w:rsidP="00D67273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书架：</w:t>
      </w:r>
    </w:p>
    <w:p w14:paraId="1C1FF4A1" w14:textId="00B569A7" w:rsidR="00D67273" w:rsidRPr="00222486" w:rsidRDefault="00B819DB" w:rsidP="00B819DB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lastRenderedPageBreak/>
        <w:drawing>
          <wp:inline distT="0" distB="0" distL="0" distR="0" wp14:anchorId="2B7B18B6" wp14:editId="3716CCA3">
            <wp:extent cx="3199842" cy="1340623"/>
            <wp:effectExtent l="0" t="0" r="0" b="0"/>
            <wp:docPr id="29" name="Page0" title="页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0.Emf"/>
                    <pic:cNvPicPr/>
                  </pic:nvPicPr>
                  <pic:blipFill>
                    <a:blip r:embed="rId43" cstate="print">
                      <a:extLst>
                        <a:ext uri="54f2cdd2-6c40-489c-9c3e-af0bcbb21db2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29797" cy="1353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5CDD5" w14:textId="6473E25D" w:rsidR="00540C3C" w:rsidRPr="00EF0640" w:rsidRDefault="00C47421" w:rsidP="00EF0640">
      <w:pPr>
        <w:pStyle w:val="2"/>
        <w:rPr>
          <w:sz w:val="24"/>
          <w:szCs w:val="24"/>
        </w:rPr>
      </w:pPr>
      <w:bookmarkStart w:id="11" w:name="_Toc42680629"/>
      <w:r w:rsidRPr="00EF0640">
        <w:rPr>
          <w:rFonts w:hint="eastAsia"/>
          <w:sz w:val="24"/>
          <w:szCs w:val="24"/>
        </w:rPr>
        <w:t>分析</w:t>
      </w:r>
      <w:r w:rsidR="000C711B" w:rsidRPr="00EF0640">
        <w:rPr>
          <w:rFonts w:hint="eastAsia"/>
          <w:sz w:val="24"/>
          <w:szCs w:val="24"/>
        </w:rPr>
        <w:t>类图</w:t>
      </w:r>
      <w:bookmarkEnd w:id="11"/>
    </w:p>
    <w:p w14:paraId="2B1B6294" w14:textId="51E878B5" w:rsidR="00945822" w:rsidRPr="00222486" w:rsidRDefault="0048428E" w:rsidP="00945822">
      <w:pPr>
        <w:pStyle w:val="a3"/>
        <w:ind w:left="360" w:firstLineChars="0" w:firstLine="0"/>
        <w:rPr>
          <w:sz w:val="20"/>
          <w:szCs w:val="21"/>
        </w:rPr>
      </w:pPr>
      <w:r>
        <w:rPr>
          <w:noProof/>
        </w:rPr>
        <w:drawing>
          <wp:inline distT="0" distB="0" distL="0" distR="0" wp14:anchorId="5E6BA992" wp14:editId="308F9829">
            <wp:extent cx="5274310" cy="2780026"/>
            <wp:effectExtent l="0" t="0" r="2540" b="1905"/>
            <wp:docPr id="41" name="Page23" title="页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3.Emf"/>
                    <pic:cNvPicPr/>
                  </pic:nvPicPr>
                  <pic:blipFill>
                    <a:blip r:embed="rId44" cstate="print">
                      <a:extLst>
                        <a:ext uri="ce550a3e-b087-41ab-b852-5442476b8063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0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D8804" w14:textId="161C0A39" w:rsidR="00A26C89" w:rsidRPr="00222486" w:rsidRDefault="00A26C89" w:rsidP="00A26C89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读者</w:t>
      </w:r>
    </w:p>
    <w:p w14:paraId="4CC0E6A0" w14:textId="5AE545B7" w:rsidR="00A26C89" w:rsidRPr="00222486" w:rsidRDefault="00945822" w:rsidP="00A26C89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28B06914" wp14:editId="12BBF7D0">
            <wp:extent cx="2850900" cy="3042967"/>
            <wp:effectExtent l="1905" t="19050" r="2667" b="2603"/>
            <wp:docPr id="22" name="Page23_1" title="Read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3_1.Emf"/>
                    <pic:cNvPicPr/>
                  </pic:nvPicPr>
                  <pic:blipFill>
                    <a:blip r:embed="rId45" cstate="print">
                      <a:extLst>
                        <a:ext uri="4d61f341-4c86-411a-84a7-91e7c0e4b747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0900" cy="3042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E0946" w14:textId="2FC44CB5" w:rsidR="00A26C89" w:rsidRPr="00222486" w:rsidRDefault="00A26C89" w:rsidP="00A26C89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图书</w:t>
      </w:r>
    </w:p>
    <w:p w14:paraId="210317E1" w14:textId="7293F462" w:rsidR="00A26C89" w:rsidRPr="00222486" w:rsidRDefault="00945822" w:rsidP="00A26C89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lastRenderedPageBreak/>
        <w:drawing>
          <wp:inline distT="0" distB="0" distL="0" distR="0" wp14:anchorId="311357ED" wp14:editId="4E20F08B">
            <wp:extent cx="2850900" cy="2116566"/>
            <wp:effectExtent l="1905" t="19050" r="2667" b="2603"/>
            <wp:docPr id="23" name="Page23_9" title="Boo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3_9.Emf"/>
                    <pic:cNvPicPr/>
                  </pic:nvPicPr>
                  <pic:blipFill>
                    <a:blip r:embed="rId46" cstate="print">
                      <a:extLst>
                        <a:ext uri="25749169-b2d0-47bc-84b7-d9f094de39c3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0900" cy="2116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B054F" w14:textId="2E5A0D44" w:rsidR="00A26C89" w:rsidRPr="00222486" w:rsidRDefault="00A26C89" w:rsidP="00A26C89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管理员</w:t>
      </w:r>
    </w:p>
    <w:p w14:paraId="4FBBB335" w14:textId="559D4A01" w:rsidR="00A26C89" w:rsidRPr="00222486" w:rsidRDefault="00945822" w:rsidP="00A26C89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0E2CEC9F" wp14:editId="6C7E500C">
            <wp:extent cx="2870250" cy="1653366"/>
            <wp:effectExtent l="1905" t="19050" r="2667" b="2603"/>
            <wp:docPr id="31" name="Page23_17" title="Administra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3_17.Emf"/>
                    <pic:cNvPicPr/>
                  </pic:nvPicPr>
                  <pic:blipFill>
                    <a:blip r:embed="rId47" cstate="print">
                      <a:extLst>
                        <a:ext uri="970257a7-08b4-48e1-87ed-5b355a5b5415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0250" cy="165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283BCD" w14:textId="51FB3E47" w:rsidR="00A26C89" w:rsidRPr="00222486" w:rsidRDefault="00A26C89" w:rsidP="00A26C89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借书单</w:t>
      </w:r>
    </w:p>
    <w:p w14:paraId="2E91122B" w14:textId="44F1A3AE" w:rsidR="00A26C89" w:rsidRPr="00222486" w:rsidRDefault="00945822" w:rsidP="00A26C89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05211FB5" wp14:editId="62CA1FE5">
            <wp:extent cx="2850900" cy="1653366"/>
            <wp:effectExtent l="1905" t="19050" r="2667" b="2603"/>
            <wp:docPr id="6" name="Page23_25" title="BorrowLis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3_25.Emf"/>
                    <pic:cNvPicPr/>
                  </pic:nvPicPr>
                  <pic:blipFill>
                    <a:blip r:embed="rId48" cstate="print">
                      <a:extLst>
                        <a:ext uri="bffe2984-48d0-418a-b79b-efa36a01705f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0900" cy="165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6DF0A" w14:textId="67F00945" w:rsidR="00A26C89" w:rsidRPr="00222486" w:rsidRDefault="00A26C89" w:rsidP="00A26C89">
      <w:pPr>
        <w:pStyle w:val="a3"/>
        <w:numPr>
          <w:ilvl w:val="1"/>
          <w:numId w:val="17"/>
        </w:numPr>
        <w:ind w:firstLineChars="0"/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书架</w:t>
      </w:r>
    </w:p>
    <w:p w14:paraId="7EA08F01" w14:textId="42080710" w:rsidR="00A26C89" w:rsidRPr="00222486" w:rsidRDefault="00945822" w:rsidP="00A26C89">
      <w:pPr>
        <w:pStyle w:val="a3"/>
        <w:ind w:left="840" w:firstLineChars="0" w:firstLine="0"/>
        <w:rPr>
          <w:sz w:val="20"/>
          <w:szCs w:val="21"/>
        </w:rPr>
      </w:pPr>
      <w:r w:rsidRPr="00222486">
        <w:rPr>
          <w:noProof/>
          <w:sz w:val="18"/>
          <w:szCs w:val="20"/>
        </w:rPr>
        <w:drawing>
          <wp:inline distT="0" distB="0" distL="0" distR="0" wp14:anchorId="4903D943" wp14:editId="33B2C11F">
            <wp:extent cx="2850900" cy="1344566"/>
            <wp:effectExtent l="1905" t="19050" r="2667" b="2603"/>
            <wp:docPr id="7" name="Page23_34" title="Shel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3_34.Emf"/>
                    <pic:cNvPicPr/>
                  </pic:nvPicPr>
                  <pic:blipFill>
                    <a:blip r:embed="rId49" cstate="print">
                      <a:extLst>
                        <a:ext uri="5a4a5d34-2c92-4024-83f8-2b7082e9bfce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0900" cy="1344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1FF7D" w14:textId="77777777" w:rsidR="00BE283E" w:rsidRPr="00222486" w:rsidRDefault="00BE283E" w:rsidP="00BE283E">
      <w:pPr>
        <w:pStyle w:val="a3"/>
        <w:ind w:left="360" w:firstLineChars="0" w:firstLine="0"/>
        <w:rPr>
          <w:sz w:val="20"/>
          <w:szCs w:val="21"/>
        </w:rPr>
      </w:pPr>
    </w:p>
    <w:p w14:paraId="22A65657" w14:textId="062EFB79" w:rsidR="00370819" w:rsidRPr="00222486" w:rsidRDefault="00370819" w:rsidP="005E3546">
      <w:pPr>
        <w:pStyle w:val="2"/>
        <w:rPr>
          <w:sz w:val="24"/>
          <w:szCs w:val="24"/>
        </w:rPr>
      </w:pPr>
      <w:bookmarkStart w:id="12" w:name="_Toc42680630"/>
      <w:r w:rsidRPr="00222486">
        <w:rPr>
          <w:rFonts w:hint="eastAsia"/>
          <w:sz w:val="24"/>
          <w:szCs w:val="24"/>
        </w:rPr>
        <w:t>图书馆借还系统的原型</w:t>
      </w:r>
      <w:bookmarkEnd w:id="12"/>
    </w:p>
    <w:p w14:paraId="7AC1B053" w14:textId="4D5ECF83" w:rsidR="00370819" w:rsidRDefault="00E156FE" w:rsidP="00370819">
      <w:pPr>
        <w:rPr>
          <w:sz w:val="20"/>
          <w:szCs w:val="21"/>
        </w:rPr>
      </w:pPr>
      <w:r w:rsidRPr="00222486">
        <w:rPr>
          <w:rFonts w:hint="eastAsia"/>
          <w:sz w:val="20"/>
          <w:szCs w:val="21"/>
        </w:rPr>
        <w:t>略</w:t>
      </w:r>
      <w:r w:rsidR="00EB0B9C">
        <w:rPr>
          <w:rFonts w:hint="eastAsia"/>
          <w:sz w:val="20"/>
          <w:szCs w:val="21"/>
        </w:rPr>
        <w:t>。见</w:t>
      </w:r>
      <w:proofErr w:type="spellStart"/>
      <w:r w:rsidR="00EB0B9C">
        <w:rPr>
          <w:sz w:val="20"/>
          <w:szCs w:val="21"/>
        </w:rPr>
        <w:t>rp</w:t>
      </w:r>
      <w:proofErr w:type="spellEnd"/>
      <w:r w:rsidR="00EB0B9C">
        <w:rPr>
          <w:rFonts w:hint="eastAsia"/>
          <w:sz w:val="20"/>
          <w:szCs w:val="21"/>
        </w:rPr>
        <w:t>文件</w:t>
      </w:r>
    </w:p>
    <w:p w14:paraId="0E3B2362" w14:textId="6B390DD1" w:rsidR="00940DDF" w:rsidRDefault="00295D16" w:rsidP="006319B8">
      <w:pPr>
        <w:pStyle w:val="2"/>
        <w:rPr>
          <w:sz w:val="24"/>
          <w:szCs w:val="24"/>
        </w:rPr>
      </w:pPr>
      <w:bookmarkStart w:id="13" w:name="_Toc42680631"/>
      <w:bookmarkStart w:id="14" w:name="_Hlk42641339"/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02FD46F6" wp14:editId="54B23646">
            <wp:simplePos x="0" y="0"/>
            <wp:positionH relativeFrom="column">
              <wp:posOffset>-911860</wp:posOffset>
            </wp:positionH>
            <wp:positionV relativeFrom="paragraph">
              <wp:posOffset>467995</wp:posOffset>
            </wp:positionV>
            <wp:extent cx="7239000" cy="5645785"/>
            <wp:effectExtent l="0" t="0" r="0" b="0"/>
            <wp:wrapSquare wrapText="bothSides"/>
            <wp:docPr id="11" name="Page29" title="页-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9.Emf"/>
                    <pic:cNvPicPr/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bd1f1e53-a854-4978-b05e-317b8abcf20f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39000" cy="56457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40DDF" w:rsidRPr="00222486">
        <w:rPr>
          <w:rFonts w:hint="eastAsia"/>
          <w:sz w:val="24"/>
          <w:szCs w:val="24"/>
        </w:rPr>
        <w:t>图书馆借还系统的</w:t>
      </w:r>
      <w:r w:rsidR="00940DDF">
        <w:rPr>
          <w:rFonts w:hint="eastAsia"/>
          <w:sz w:val="24"/>
          <w:szCs w:val="24"/>
        </w:rPr>
        <w:t>包图</w:t>
      </w:r>
      <w:bookmarkEnd w:id="13"/>
    </w:p>
    <w:p w14:paraId="4B8E5528" w14:textId="319CE63A" w:rsidR="00295D16" w:rsidRPr="00295D16" w:rsidRDefault="00295D16" w:rsidP="00295D16"/>
    <w:p w14:paraId="0908AF5E" w14:textId="4B931161" w:rsidR="006319B8" w:rsidRPr="00222486" w:rsidRDefault="006319B8" w:rsidP="006319B8">
      <w:pPr>
        <w:pStyle w:val="2"/>
        <w:rPr>
          <w:sz w:val="24"/>
          <w:szCs w:val="24"/>
        </w:rPr>
      </w:pPr>
      <w:bookmarkStart w:id="15" w:name="_Toc42680632"/>
      <w:r w:rsidRPr="00222486">
        <w:rPr>
          <w:rFonts w:hint="eastAsia"/>
          <w:sz w:val="24"/>
          <w:szCs w:val="24"/>
        </w:rPr>
        <w:lastRenderedPageBreak/>
        <w:t>图书馆借还系统的</w:t>
      </w:r>
      <w:r>
        <w:rPr>
          <w:rFonts w:hint="eastAsia"/>
          <w:sz w:val="24"/>
          <w:szCs w:val="24"/>
        </w:rPr>
        <w:t>设计类图</w:t>
      </w:r>
      <w:bookmarkEnd w:id="15"/>
    </w:p>
    <w:bookmarkEnd w:id="14"/>
    <w:p w14:paraId="2D3C5642" w14:textId="1CE449B2" w:rsidR="006319B8" w:rsidRDefault="006F7B18" w:rsidP="006319B8">
      <w:pPr>
        <w:rPr>
          <w:noProof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041697E" wp14:editId="0B76DD79">
            <wp:simplePos x="0" y="0"/>
            <wp:positionH relativeFrom="column">
              <wp:posOffset>-972820</wp:posOffset>
            </wp:positionH>
            <wp:positionV relativeFrom="paragraph">
              <wp:posOffset>259080</wp:posOffset>
            </wp:positionV>
            <wp:extent cx="7200900" cy="3822700"/>
            <wp:effectExtent l="0" t="0" r="0" b="6350"/>
            <wp:wrapSquare wrapText="bothSides"/>
            <wp:docPr id="40" name="Page26" title="页-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6.Emf"/>
                    <pic:cNvPicPr/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  <a:ext uri="87f1d046-5d1d-460d-99bc-17a7a73272b8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0900" cy="38227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319B8">
        <w:rPr>
          <w:rFonts w:hint="eastAsia"/>
          <w:noProof/>
        </w:rPr>
        <w:t>使用表示层、应用层、存储层三层架构设计。</w:t>
      </w:r>
    </w:p>
    <w:p w14:paraId="7CEC0176" w14:textId="1B5E5F6B" w:rsidR="00691DC9" w:rsidRDefault="00691DC9" w:rsidP="006319B8">
      <w:pPr>
        <w:rPr>
          <w:rFonts w:hint="eastAsia"/>
          <w:noProof/>
        </w:rPr>
      </w:pPr>
      <w:r>
        <w:rPr>
          <w:rFonts w:hint="eastAsia"/>
          <w:noProof/>
        </w:rPr>
        <w:t>设计类图的应用层，基于分析类图的类，和一些控制器和数据库操作类。</w:t>
      </w:r>
    </w:p>
    <w:p w14:paraId="2BA68F52" w14:textId="09739976" w:rsidR="006F7B18" w:rsidRPr="006F7B18" w:rsidRDefault="006F7B18" w:rsidP="006F7B18">
      <w:pPr>
        <w:pStyle w:val="a3"/>
        <w:numPr>
          <w:ilvl w:val="0"/>
          <w:numId w:val="18"/>
        </w:numPr>
        <w:ind w:firstLineChars="0"/>
      </w:pPr>
      <w:proofErr w:type="spellStart"/>
      <w:proofErr w:type="gramStart"/>
      <w:r>
        <w:t>LibrarySystem</w:t>
      </w:r>
      <w:proofErr w:type="spellEnd"/>
      <w:r>
        <w:t>(</w:t>
      </w:r>
      <w:proofErr w:type="gramEnd"/>
      <w:r>
        <w:t>Application Laye</w:t>
      </w:r>
      <w:r>
        <w:rPr>
          <w:rFonts w:hint="eastAsia"/>
        </w:rPr>
        <w:t>r</w:t>
      </w:r>
      <w:r>
        <w:t>)</w:t>
      </w:r>
      <w:r w:rsidRPr="006F7B18">
        <w:rPr>
          <w:rFonts w:ascii="Calibri" w:eastAsia="宋体" w:hAnsi="Calibri" w:cs="Arial"/>
          <w:noProof/>
          <w:kern w:val="0"/>
          <w:sz w:val="22"/>
        </w:rPr>
        <w:t xml:space="preserve"> </w:t>
      </w:r>
    </w:p>
    <w:p w14:paraId="034041D4" w14:textId="3627B063" w:rsidR="006F7B18" w:rsidRDefault="006F7B18" w:rsidP="006F7B18">
      <w:pPr>
        <w:pStyle w:val="a3"/>
        <w:ind w:left="420" w:firstLineChars="0" w:firstLine="0"/>
      </w:pPr>
      <w:r w:rsidRPr="006F7B18">
        <w:rPr>
          <w:rFonts w:ascii="Calibri" w:eastAsia="宋体" w:hAnsi="Calibri" w:cs="Arial"/>
          <w:noProof/>
          <w:kern w:val="0"/>
          <w:sz w:val="22"/>
        </w:rPr>
        <w:lastRenderedPageBreak/>
        <w:drawing>
          <wp:inline distT="0" distB="0" distL="0" distR="0" wp14:anchorId="5BD8F78B" wp14:editId="6601AEBE">
            <wp:extent cx="4781321" cy="3823486"/>
            <wp:effectExtent l="0" t="0" r="635" b="5715"/>
            <wp:docPr id="56" name="Page26_69" title="包(展开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6_69.Emf"/>
                    <pic:cNvPicPr/>
                  </pic:nvPicPr>
                  <pic:blipFill>
                    <a:blip r:embed="rId52" cstate="print">
                      <a:extLst>
                        <a:ext uri="f3769881-bc99-43bd-88d7-ae11269e0c25"/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01055" cy="3839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01490" w14:textId="0691A81C" w:rsidR="006F7B18" w:rsidRDefault="006F7B18" w:rsidP="006F7B18">
      <w:pPr>
        <w:pStyle w:val="a3"/>
        <w:numPr>
          <w:ilvl w:val="0"/>
          <w:numId w:val="18"/>
        </w:numPr>
        <w:ind w:firstLineChars="0"/>
      </w:pPr>
      <w:proofErr w:type="gramStart"/>
      <w:r w:rsidRPr="006F7B18">
        <w:t>GUI(</w:t>
      </w:r>
      <w:proofErr w:type="gramEnd"/>
      <w:r w:rsidRPr="006F7B18">
        <w:t>Presentation Layer)</w:t>
      </w:r>
    </w:p>
    <w:p w14:paraId="1CEAE050" w14:textId="757D9512" w:rsidR="006F7B18" w:rsidRDefault="006F7B18" w:rsidP="006F7B18">
      <w:pPr>
        <w:pStyle w:val="a3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786DC6FD" wp14:editId="06834869">
            <wp:extent cx="5629619" cy="4817822"/>
            <wp:effectExtent l="0" t="0" r="9525" b="1905"/>
            <wp:docPr id="61" name="Page26_74" title="包(展开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6_74.Emf"/>
                    <pic:cNvPicPr/>
                  </pic:nvPicPr>
                  <pic:blipFill rotWithShape="1">
                    <a:blip r:embed="rId53" cstate="print">
                      <a:extLst>
                        <a:ext uri="d5868dca-94be-4b33-8631-fa84eeec92bb"/>
                      </a:extLst>
                    </a:blip>
                    <a:srcRect r="21876"/>
                    <a:stretch/>
                  </pic:blipFill>
                  <pic:spPr bwMode="auto">
                    <a:xfrm>
                      <a:off x="0" y="0"/>
                      <a:ext cx="5647977" cy="48335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3ADE98" w14:textId="6948B489" w:rsidR="006F7B18" w:rsidRDefault="006F7B18" w:rsidP="000754F1">
      <w:pPr>
        <w:pStyle w:val="a3"/>
        <w:numPr>
          <w:ilvl w:val="0"/>
          <w:numId w:val="20"/>
        </w:numPr>
        <w:ind w:firstLineChars="0"/>
      </w:pPr>
      <w:proofErr w:type="spellStart"/>
      <w:r>
        <w:t>ReaderUI</w:t>
      </w:r>
      <w:proofErr w:type="spellEnd"/>
      <w:r>
        <w:t xml:space="preserve"> </w:t>
      </w:r>
    </w:p>
    <w:p w14:paraId="2542DDE3" w14:textId="4983055D" w:rsidR="000754F1" w:rsidRDefault="000754F1" w:rsidP="000754F1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271972D" wp14:editId="04759570">
            <wp:extent cx="5274310" cy="2759211"/>
            <wp:effectExtent l="0" t="0" r="2540" b="0"/>
            <wp:docPr id="62" name="Page26_129" title="包(展开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6_129.Emf"/>
                    <pic:cNvPicPr/>
                  </pic:nvPicPr>
                  <pic:blipFill rotWithShape="1">
                    <a:blip r:embed="rId54" cstate="print">
                      <a:extLst>
                        <a:ext uri="bad6e9f2-94b1-426b-8d98-a0b7912788e3"/>
                      </a:extLst>
                    </a:blip>
                    <a:srcRect r="29919" b="22008"/>
                    <a:stretch/>
                  </pic:blipFill>
                  <pic:spPr bwMode="auto">
                    <a:xfrm>
                      <a:off x="0" y="0"/>
                      <a:ext cx="5274310" cy="27592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CCC4D4" w14:textId="30BA0C28" w:rsidR="006F7B18" w:rsidRDefault="006F7B18" w:rsidP="000754F1">
      <w:pPr>
        <w:pStyle w:val="a3"/>
        <w:ind w:left="780" w:firstLineChars="0" w:firstLine="0"/>
      </w:pPr>
    </w:p>
    <w:p w14:paraId="12543C8B" w14:textId="1579B734" w:rsidR="006F7B18" w:rsidRDefault="006F7B18" w:rsidP="000754F1">
      <w:pPr>
        <w:pStyle w:val="a3"/>
        <w:numPr>
          <w:ilvl w:val="0"/>
          <w:numId w:val="20"/>
        </w:numPr>
        <w:ind w:firstLineChars="0"/>
      </w:pPr>
      <w:proofErr w:type="spellStart"/>
      <w:r>
        <w:t>AdministratorUI</w:t>
      </w:r>
      <w:proofErr w:type="spellEnd"/>
    </w:p>
    <w:p w14:paraId="62009034" w14:textId="23C349B9" w:rsidR="006F7B18" w:rsidRDefault="006F7B18" w:rsidP="000754F1">
      <w:pPr>
        <w:pStyle w:val="a3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497D5B2B" wp14:editId="46CB10E9">
            <wp:extent cx="5011862" cy="3062689"/>
            <wp:effectExtent l="0" t="0" r="0" b="4445"/>
            <wp:docPr id="63" name="Page26_260" title="包(展开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6_260.Emf"/>
                    <pic:cNvPicPr/>
                  </pic:nvPicPr>
                  <pic:blipFill rotWithShape="1">
                    <a:blip r:embed="rId55" cstate="print">
                      <a:extLst>
                        <a:ext uri="f12609be-154f-482f-b6a5-8146c87888ef"/>
                      </a:extLst>
                    </a:blip>
                    <a:srcRect t="22999" r="29600"/>
                    <a:stretch/>
                  </pic:blipFill>
                  <pic:spPr bwMode="auto">
                    <a:xfrm>
                      <a:off x="0" y="0"/>
                      <a:ext cx="5021372" cy="3068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A47211C" w14:textId="79D108E4" w:rsidR="006F7B18" w:rsidRDefault="006F7B18" w:rsidP="000754F1">
      <w:pPr>
        <w:pStyle w:val="a3"/>
        <w:numPr>
          <w:ilvl w:val="0"/>
          <w:numId w:val="20"/>
        </w:numPr>
        <w:ind w:firstLineChars="0"/>
      </w:pPr>
      <w:proofErr w:type="spellStart"/>
      <w:r>
        <w:t>LibraryUI</w:t>
      </w:r>
      <w:proofErr w:type="spellEnd"/>
    </w:p>
    <w:p w14:paraId="15F008D7" w14:textId="4D149964" w:rsidR="006F7B18" w:rsidRPr="006F7B18" w:rsidRDefault="006F7B18" w:rsidP="006F7B18">
      <w:pPr>
        <w:pStyle w:val="a3"/>
        <w:numPr>
          <w:ilvl w:val="0"/>
          <w:numId w:val="19"/>
        </w:numPr>
        <w:ind w:firstLineChars="0"/>
      </w:pPr>
      <w:r>
        <w:object w:dxaOrig="4360" w:dyaOrig="3370" w14:anchorId="346D1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15pt;height:138.5pt" o:ole="">
            <v:imagedata r:id="rId56" o:title=""/>
          </v:shape>
          <o:OLEObject Type="Embed" ProgID="Visio.Drawing.15" ShapeID="_x0000_i1025" DrawAspect="Content" ObjectID="_1653458365" r:id="rId57"/>
        </w:object>
      </w:r>
    </w:p>
    <w:p w14:paraId="7AD1A8BC" w14:textId="58F316D5" w:rsidR="006F7B18" w:rsidRPr="006F7B18" w:rsidRDefault="006F7B18" w:rsidP="006F7B18">
      <w:pPr>
        <w:pStyle w:val="a3"/>
        <w:numPr>
          <w:ilvl w:val="0"/>
          <w:numId w:val="18"/>
        </w:numPr>
        <w:ind w:firstLineChars="0"/>
      </w:pPr>
      <w:bookmarkStart w:id="16" w:name="Page26/74"/>
      <w:bookmarkEnd w:id="16"/>
      <w:r>
        <w:rPr>
          <w:rFonts w:hint="eastAsia"/>
        </w:rPr>
        <w:t>S</w:t>
      </w:r>
      <w:r>
        <w:t>torage Layer</w:t>
      </w:r>
    </w:p>
    <w:p w14:paraId="58434129" w14:textId="77777777" w:rsidR="006F7B18" w:rsidRPr="006F7B18" w:rsidRDefault="006F7B18" w:rsidP="006F7B18">
      <w:pPr>
        <w:widowControl/>
        <w:spacing w:after="160" w:line="259" w:lineRule="auto"/>
        <w:ind w:left="360"/>
        <w:jc w:val="left"/>
        <w:rPr>
          <w:rFonts w:ascii="Calibri" w:eastAsia="宋体" w:hAnsi="Calibri" w:cs="Arial"/>
          <w:kern w:val="0"/>
          <w:sz w:val="22"/>
        </w:rPr>
      </w:pPr>
      <w:r w:rsidRPr="006F7B18">
        <w:rPr>
          <w:rFonts w:ascii="Calibri" w:eastAsia="宋体" w:hAnsi="Calibri" w:cs="Arial"/>
          <w:noProof/>
          <w:kern w:val="0"/>
          <w:sz w:val="22"/>
        </w:rPr>
        <w:drawing>
          <wp:inline distT="0" distB="0" distL="0" distR="0" wp14:anchorId="68A3BAB1" wp14:editId="29F075C5">
            <wp:extent cx="2520950" cy="1954743"/>
            <wp:effectExtent l="0" t="0" r="0" b="7620"/>
            <wp:docPr id="60" name="Page26_79" title="包(展开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ge26_79.Emf"/>
                    <pic:cNvPicPr/>
                  </pic:nvPicPr>
                  <pic:blipFill rotWithShape="1">
                    <a:blip r:embed="rId58" cstate="print">
                      <a:extLst>
                        <a:ext uri="35aca103-7b7b-4940-bbf0-4815427d7e78"/>
                      </a:extLst>
                    </a:blip>
                    <a:srcRect t="31607" r="59260"/>
                    <a:stretch/>
                  </pic:blipFill>
                  <pic:spPr bwMode="auto">
                    <a:xfrm>
                      <a:off x="0" y="0"/>
                      <a:ext cx="2521262" cy="19549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DC522C" w14:textId="5B96C43D" w:rsidR="006F7B18" w:rsidRDefault="006F7B18" w:rsidP="006F7B18"/>
    <w:p w14:paraId="41F34A20" w14:textId="2D6F9208" w:rsidR="005F7AEF" w:rsidRDefault="005F7AEF" w:rsidP="006F7B18"/>
    <w:p w14:paraId="2C41FFAB" w14:textId="77777777" w:rsidR="005F7AEF" w:rsidRDefault="005F7AEF" w:rsidP="006F7B18"/>
    <w:p w14:paraId="566B51C9" w14:textId="73A1EB4D" w:rsidR="000754F1" w:rsidRDefault="000754F1" w:rsidP="000754F1">
      <w:pPr>
        <w:pStyle w:val="2"/>
        <w:rPr>
          <w:sz w:val="24"/>
          <w:szCs w:val="24"/>
        </w:rPr>
      </w:pPr>
      <w:bookmarkStart w:id="17" w:name="_Toc42680633"/>
      <w:r w:rsidRPr="00222486">
        <w:rPr>
          <w:rFonts w:hint="eastAsia"/>
          <w:sz w:val="24"/>
          <w:szCs w:val="24"/>
        </w:rPr>
        <w:lastRenderedPageBreak/>
        <w:t>图书馆借还系统的</w:t>
      </w:r>
      <w:r>
        <w:rPr>
          <w:rFonts w:hint="eastAsia"/>
          <w:sz w:val="24"/>
          <w:szCs w:val="24"/>
        </w:rPr>
        <w:t>设计类图伪码</w:t>
      </w:r>
      <w:r w:rsidR="004E181A">
        <w:rPr>
          <w:rFonts w:hint="eastAsia"/>
          <w:sz w:val="24"/>
          <w:szCs w:val="24"/>
        </w:rPr>
        <w:t>描述</w:t>
      </w:r>
      <w:bookmarkEnd w:id="17"/>
    </w:p>
    <w:p w14:paraId="570F48F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92672"/>
          <w:kern w:val="0"/>
          <w:szCs w:val="21"/>
        </w:rPr>
        <w:t>clas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6E22E"/>
          <w:kern w:val="0"/>
          <w:szCs w:val="21"/>
          <w:u w:val="single"/>
        </w:rPr>
        <w:t>Reader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{</w:t>
      </w:r>
    </w:p>
    <w:p w14:paraId="006E5E1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login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accou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passwor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251D04C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Authorization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account, password);</w:t>
      </w:r>
    </w:p>
    <w:p w14:paraId="654C3CE0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38C83DC5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74F68F5F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search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31E7236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i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search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null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0B46E67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return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E6DB74"/>
          <w:kern w:val="0"/>
          <w:szCs w:val="21"/>
        </w:rPr>
        <w:t>"</w:t>
      </w:r>
      <w:r w:rsidRPr="005F7AEF">
        <w:rPr>
          <w:rFonts w:ascii="Courier New" w:eastAsia="宋体" w:hAnsi="Courier New" w:cs="宋体"/>
          <w:color w:val="E6DB74"/>
          <w:kern w:val="0"/>
          <w:szCs w:val="21"/>
        </w:rPr>
        <w:t>没有找到！</w:t>
      </w:r>
      <w:r w:rsidRPr="005F7AEF">
        <w:rPr>
          <w:rFonts w:ascii="Courier New" w:eastAsia="宋体" w:hAnsi="Courier New" w:cs="宋体"/>
          <w:color w:val="E6DB74"/>
          <w:kern w:val="0"/>
          <w:szCs w:val="21"/>
        </w:rPr>
        <w:t>"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;</w:t>
      </w:r>
    </w:p>
    <w:p w14:paraId="3A03285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}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else</w:t>
      </w:r>
    </w:p>
    <w:p w14:paraId="26302AD0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return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search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;</w:t>
      </w:r>
    </w:p>
    <w:p w14:paraId="20E73BC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61ED802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6F598AB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serv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592A892F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i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State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//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状态为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表示这本书有可以预约的</w:t>
      </w:r>
    </w:p>
    <w:p w14:paraId="4FDDA4AB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serve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;</w:t>
      </w:r>
    </w:p>
    <w:p w14:paraId="050310B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61A5C34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2F406EF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borrow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55EE48E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i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State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//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状态为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表示这本书有可以借阅的</w:t>
      </w:r>
    </w:p>
    <w:p w14:paraId="316FCF30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id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Id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spell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readeri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name);</w:t>
      </w:r>
    </w:p>
    <w:p w14:paraId="296C354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new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name, id);</w:t>
      </w:r>
    </w:p>
    <w:p w14:paraId="37450AF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Borrowed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);</w:t>
      </w:r>
    </w:p>
    <w:p w14:paraId="6EC33AB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addBook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id, name);</w:t>
      </w:r>
    </w:p>
    <w:p w14:paraId="52B152A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borrow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, id);</w:t>
      </w:r>
    </w:p>
    <w:p w14:paraId="77BCC36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}</w:t>
      </w:r>
    </w:p>
    <w:p w14:paraId="1FA063F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6727BACB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7A35E33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0059F31F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borrow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15D0ACC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i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State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//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状态为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表示这本书有可以借阅的</w:t>
      </w:r>
    </w:p>
    <w:p w14:paraId="018110D6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id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Id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spell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readeri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name);</w:t>
      </w:r>
    </w:p>
    <w:p w14:paraId="4F6F889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new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name, id);</w:t>
      </w:r>
    </w:p>
    <w:p w14:paraId="04D8B4C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Borrowed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);</w:t>
      </w:r>
    </w:p>
    <w:p w14:paraId="089C013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addBook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id, name);</w:t>
      </w:r>
    </w:p>
    <w:p w14:paraId="63E7B3C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borrow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;</w:t>
      </w:r>
    </w:p>
    <w:p w14:paraId="4AE80154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}</w:t>
      </w:r>
    </w:p>
    <w:p w14:paraId="4187C3E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1073BE0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434DDA1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1CB4DCD5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lastRenderedPageBreak/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turnBook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6188927F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i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State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1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//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状态为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1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表示在借阅</w:t>
      </w:r>
    </w:p>
    <w:p w14:paraId="4F68F80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id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Id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spell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readeri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name);</w:t>
      </w:r>
    </w:p>
    <w:p w14:paraId="090072A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moveBook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id, name);</w:t>
      </w:r>
    </w:p>
    <w:p w14:paraId="713BFE8F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turnBook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;</w:t>
      </w:r>
    </w:p>
    <w:p w14:paraId="25A1982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}</w:t>
      </w:r>
    </w:p>
    <w:p w14:paraId="4355FE4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5508F74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5402766B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7D85BFB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payDebt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doubl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deb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0F19797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i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State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2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// 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状态为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2</w:t>
      </w:r>
      <w:r w:rsidRPr="005F7AEF">
        <w:rPr>
          <w:rFonts w:ascii="Courier New" w:eastAsia="宋体" w:hAnsi="Courier New" w:cs="宋体"/>
          <w:color w:val="88846F"/>
          <w:kern w:val="0"/>
          <w:szCs w:val="21"/>
        </w:rPr>
        <w:t>表示在欠费</w:t>
      </w:r>
    </w:p>
    <w:p w14:paraId="5F55D944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id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Id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spell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readeri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name);</w:t>
      </w:r>
    </w:p>
    <w:p w14:paraId="7B7CFC63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payDebt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id, debt);</w:t>
      </w:r>
    </w:p>
    <w:p w14:paraId="04EB576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}</w:t>
      </w:r>
    </w:p>
    <w:p w14:paraId="5383EFF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079AAF4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54420B2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04B1EBE0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printBorrowList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38B29FA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for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i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;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i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&lt;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length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);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i</w:t>
      </w:r>
      <w:proofErr w:type="spellEnd"/>
      <w:r w:rsidRPr="005F7AEF">
        <w:rPr>
          <w:rFonts w:ascii="Courier New" w:eastAsia="宋体" w:hAnsi="Courier New" w:cs="宋体"/>
          <w:color w:val="F92672"/>
          <w:kern w:val="0"/>
          <w:szCs w:val="21"/>
        </w:rPr>
        <w:t>++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37A3BB1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pr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spell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bl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[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i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]</w:t>
      </w:r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;</w:t>
      </w:r>
      <w:proofErr w:type="gramEnd"/>
    </w:p>
    <w:p w14:paraId="1F4DFB2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}</w:t>
      </w:r>
    </w:p>
    <w:p w14:paraId="0DA9338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2F29AD03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}</w:t>
      </w:r>
    </w:p>
    <w:p w14:paraId="6CDF1B10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461E1FE3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92672"/>
          <w:kern w:val="0"/>
          <w:szCs w:val="21"/>
        </w:rPr>
        <w:t>clas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6E22E"/>
          <w:kern w:val="0"/>
          <w:szCs w:val="21"/>
          <w:u w:val="single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{</w:t>
      </w:r>
    </w:p>
    <w:p w14:paraId="0CBA10A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enterShelf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591E5BB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status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;</w:t>
      </w:r>
    </w:p>
    <w:p w14:paraId="7CB17563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3EF1451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48F51D9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leaveShelf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7E7DCCB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status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2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;</w:t>
      </w:r>
    </w:p>
    <w:p w14:paraId="3B23DA5B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697CA65B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6E06CDF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Borrowe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161885E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status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1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;</w:t>
      </w:r>
    </w:p>
    <w:p w14:paraId="45D69F0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55A09A4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0D4B667F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Ruine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20A7BB4E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status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3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;</w:t>
      </w:r>
    </w:p>
    <w:p w14:paraId="5DC9566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1004C10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216DFCF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Lost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138D6366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D971F"/>
          <w:kern w:val="0"/>
          <w:szCs w:val="21"/>
        </w:rPr>
        <w:t>thi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.status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4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;</w:t>
      </w:r>
    </w:p>
    <w:p w14:paraId="322AFC3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361AEB14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lastRenderedPageBreak/>
        <w:t>}</w:t>
      </w:r>
    </w:p>
    <w:p w14:paraId="41B925F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76F294C6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92672"/>
          <w:kern w:val="0"/>
          <w:szCs w:val="21"/>
        </w:rPr>
        <w:t>clas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r w:rsidRPr="005F7AEF">
        <w:rPr>
          <w:rFonts w:ascii="Courier New" w:eastAsia="宋体" w:hAnsi="Courier New" w:cs="宋体"/>
          <w:color w:val="A6E22E"/>
          <w:kern w:val="0"/>
          <w:szCs w:val="21"/>
          <w:u w:val="single"/>
        </w:rPr>
        <w:t>BorrowList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{</w:t>
      </w:r>
    </w:p>
    <w:p w14:paraId="53426F8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addBook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36BD9B2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b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new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, name);</w:t>
      </w:r>
    </w:p>
    <w:p w14:paraId="22F5425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ad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</w:t>
      </w:r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;</w:t>
      </w:r>
      <w:proofErr w:type="gramEnd"/>
    </w:p>
    <w:p w14:paraId="35FDE48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68351DB4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58C17C9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moveBook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String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nam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11D5DD3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b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new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, name);</w:t>
      </w:r>
    </w:p>
    <w:p w14:paraId="549536F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move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);</w:t>
      </w:r>
    </w:p>
    <w:p w14:paraId="7B6A785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3E97C746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}</w:t>
      </w:r>
    </w:p>
    <w:p w14:paraId="5FC4934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13531C9B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92672"/>
          <w:kern w:val="0"/>
          <w:szCs w:val="21"/>
        </w:rPr>
        <w:t>clas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6E22E"/>
          <w:kern w:val="0"/>
          <w:szCs w:val="21"/>
          <w:u w:val="single"/>
        </w:rPr>
        <w:t>Administrator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{</w:t>
      </w:r>
    </w:p>
    <w:p w14:paraId="767D2BEA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putOnShelf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shel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3B0AA665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putOnShelf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ook, shelf);</w:t>
      </w:r>
    </w:p>
    <w:p w14:paraId="229E4A3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modifyStatus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,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0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;</w:t>
      </w:r>
    </w:p>
    <w:p w14:paraId="2D92959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6B81D21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6E65AF7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OffShelf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shel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4E088241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OffShelf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ook, shelf);</w:t>
      </w:r>
    </w:p>
    <w:p w14:paraId="3779C95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modifyStatus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,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2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;</w:t>
      </w:r>
    </w:p>
    <w:p w14:paraId="562EAEC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57F3F8C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459B1CF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fix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6AB31E8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i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(</w:t>
      </w:r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State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ook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3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||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(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getStat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ook) </w:t>
      </w:r>
      <w:r w:rsidRPr="005F7AEF">
        <w:rPr>
          <w:rFonts w:ascii="Courier New" w:eastAsia="宋体" w:hAnsi="Courier New" w:cs="宋体"/>
          <w:color w:val="F92672"/>
          <w:kern w:val="0"/>
          <w:szCs w:val="21"/>
        </w:rPr>
        <w:t>==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4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) {</w:t>
      </w:r>
    </w:p>
    <w:p w14:paraId="74A7D37F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fix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name</w:t>
      </w:r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;</w:t>
      </w:r>
      <w:proofErr w:type="gramEnd"/>
    </w:p>
    <w:p w14:paraId="6569ABE4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modifyStatus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ook, </w:t>
      </w:r>
      <w:r w:rsidRPr="005F7AEF">
        <w:rPr>
          <w:rFonts w:ascii="Courier New" w:eastAsia="宋体" w:hAnsi="Courier New" w:cs="宋体"/>
          <w:color w:val="AE81FF"/>
          <w:kern w:val="0"/>
          <w:szCs w:val="21"/>
        </w:rPr>
        <w:t>2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;</w:t>
      </w:r>
    </w:p>
    <w:p w14:paraId="21F4344E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}</w:t>
      </w:r>
    </w:p>
    <w:p w14:paraId="30874C15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517EA0D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01EE12F5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modifyStatus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statu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2559FE3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modifyStatus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ook, status);</w:t>
      </w:r>
    </w:p>
    <w:p w14:paraId="087A938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617B2D3C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4D834CA9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charg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reader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in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,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double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debt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4120BE85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platform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charge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reader, book, debt);</w:t>
      </w:r>
    </w:p>
    <w:p w14:paraId="2039C6F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6392B29E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}</w:t>
      </w:r>
    </w:p>
    <w:p w14:paraId="0DDB3CC8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2EB76EEB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92672"/>
          <w:kern w:val="0"/>
          <w:szCs w:val="21"/>
        </w:rPr>
        <w:t>class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color w:val="A6E22E"/>
          <w:kern w:val="0"/>
          <w:szCs w:val="21"/>
          <w:u w:val="single"/>
        </w:rPr>
        <w:t>Shelf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{</w:t>
      </w:r>
    </w:p>
    <w:p w14:paraId="4E26F1EE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addBook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471C1904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lastRenderedPageBreak/>
        <w:t>        </w:t>
      </w:r>
      <w:proofErr w:type="spell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add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ook</w:t>
      </w:r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);</w:t>
      </w:r>
      <w:proofErr w:type="gramEnd"/>
    </w:p>
    <w:p w14:paraId="1BF89B54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2B6B961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</w:p>
    <w:p w14:paraId="5968FEF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</w:t>
      </w:r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void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proofErr w:type="spellStart"/>
      <w:proofErr w:type="gramStart"/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moveBook</w:t>
      </w:r>
      <w:proofErr w:type="spell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</w:t>
      </w:r>
      <w:proofErr w:type="gramEnd"/>
      <w:r w:rsidRPr="005F7AEF">
        <w:rPr>
          <w:rFonts w:ascii="Courier New" w:eastAsia="宋体" w:hAnsi="Courier New" w:cs="宋体"/>
          <w:i/>
          <w:iCs/>
          <w:color w:val="66D9E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</w:t>
      </w:r>
      <w:r w:rsidRPr="005F7AEF">
        <w:rPr>
          <w:rFonts w:ascii="Courier New" w:eastAsia="宋体" w:hAnsi="Courier New" w:cs="宋体"/>
          <w:i/>
          <w:iCs/>
          <w:color w:val="FD971F"/>
          <w:kern w:val="0"/>
          <w:szCs w:val="21"/>
        </w:rPr>
        <w:t>book</w:t>
      </w:r>
      <w:r w:rsidRPr="005F7AEF">
        <w:rPr>
          <w:rFonts w:ascii="Courier New" w:eastAsia="宋体" w:hAnsi="Courier New" w:cs="宋体"/>
          <w:color w:val="F8F8F2"/>
          <w:kern w:val="0"/>
          <w:szCs w:val="21"/>
        </w:rPr>
        <w:t>) {</w:t>
      </w:r>
    </w:p>
    <w:p w14:paraId="2C0B1092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    </w:t>
      </w:r>
      <w:proofErr w:type="spellStart"/>
      <w:proofErr w:type="gramStart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bl.</w:t>
      </w:r>
      <w:r w:rsidRPr="005F7AEF">
        <w:rPr>
          <w:rFonts w:ascii="Courier New" w:eastAsia="宋体" w:hAnsi="Courier New" w:cs="宋体"/>
          <w:color w:val="A6E22E"/>
          <w:kern w:val="0"/>
          <w:szCs w:val="21"/>
        </w:rPr>
        <w:t>removeBook</w:t>
      </w:r>
      <w:proofErr w:type="spellEnd"/>
      <w:proofErr w:type="gramEnd"/>
      <w:r w:rsidRPr="005F7AEF">
        <w:rPr>
          <w:rFonts w:ascii="Courier New" w:eastAsia="宋体" w:hAnsi="Courier New" w:cs="宋体"/>
          <w:color w:val="F8F8F2"/>
          <w:kern w:val="0"/>
          <w:szCs w:val="21"/>
        </w:rPr>
        <w:t>(bl);</w:t>
      </w:r>
    </w:p>
    <w:p w14:paraId="3F8770A7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    }</w:t>
      </w:r>
    </w:p>
    <w:p w14:paraId="49F998AD" w14:textId="77777777" w:rsidR="005F7AEF" w:rsidRPr="005F7AEF" w:rsidRDefault="005F7AEF" w:rsidP="005F7AEF">
      <w:pPr>
        <w:widowControl/>
        <w:shd w:val="clear" w:color="auto" w:fill="272822"/>
        <w:spacing w:line="285" w:lineRule="atLeast"/>
        <w:jc w:val="left"/>
        <w:rPr>
          <w:rFonts w:ascii="Courier New" w:eastAsia="宋体" w:hAnsi="Courier New" w:cs="宋体"/>
          <w:color w:val="F8F8F2"/>
          <w:kern w:val="0"/>
          <w:szCs w:val="21"/>
        </w:rPr>
      </w:pPr>
      <w:r w:rsidRPr="005F7AEF">
        <w:rPr>
          <w:rFonts w:ascii="Courier New" w:eastAsia="宋体" w:hAnsi="Courier New" w:cs="宋体"/>
          <w:color w:val="F8F8F2"/>
          <w:kern w:val="0"/>
          <w:szCs w:val="21"/>
        </w:rPr>
        <w:t>}</w:t>
      </w:r>
    </w:p>
    <w:p w14:paraId="1ECF7FF8" w14:textId="3ECE661A" w:rsidR="000754F1" w:rsidRPr="000754F1" w:rsidRDefault="000754F1" w:rsidP="000754F1"/>
    <w:p w14:paraId="089A3DCC" w14:textId="6FB1D933" w:rsidR="006319B8" w:rsidRDefault="006319B8" w:rsidP="006319B8"/>
    <w:p w14:paraId="658E92A5" w14:textId="265D33B7" w:rsidR="00CE451D" w:rsidRDefault="00CE451D" w:rsidP="00CE451D">
      <w:pPr>
        <w:pStyle w:val="2"/>
        <w:rPr>
          <w:sz w:val="24"/>
          <w:szCs w:val="24"/>
        </w:rPr>
      </w:pPr>
      <w:bookmarkStart w:id="18" w:name="_Toc42680634"/>
      <w:r w:rsidRPr="00222486">
        <w:rPr>
          <w:rFonts w:hint="eastAsia"/>
          <w:sz w:val="24"/>
          <w:szCs w:val="24"/>
        </w:rPr>
        <w:t>图书馆借还系统的</w:t>
      </w:r>
      <w:r>
        <w:rPr>
          <w:rFonts w:hint="eastAsia"/>
          <w:sz w:val="24"/>
          <w:szCs w:val="24"/>
        </w:rPr>
        <w:t>数据库表格设计</w:t>
      </w:r>
      <w:bookmarkEnd w:id="18"/>
    </w:p>
    <w:p w14:paraId="1A4C20CF" w14:textId="77777777" w:rsidR="001D1CAB" w:rsidRDefault="00CE451D" w:rsidP="00CE451D">
      <w:r>
        <w:rPr>
          <w:rFonts w:hint="eastAsia"/>
        </w:rPr>
        <w:t>根据E-</w:t>
      </w:r>
      <w:r>
        <w:t>R</w:t>
      </w:r>
      <w:r>
        <w:rPr>
          <w:rFonts w:hint="eastAsia"/>
        </w:rPr>
        <w:t>图和设计类图，我们抽象出如下的表格。</w:t>
      </w:r>
    </w:p>
    <w:p w14:paraId="316A2EC3" w14:textId="627EBA60" w:rsidR="001D1CAB" w:rsidRDefault="001D1CAB" w:rsidP="00CE451D">
      <w:pPr>
        <w:rPr>
          <w:rFonts w:hint="eastAsia"/>
        </w:rPr>
      </w:pPr>
      <w:r>
        <w:rPr>
          <w:rFonts w:hint="eastAsia"/>
        </w:rPr>
        <w:t>对于每一个实体类，抽象出一个表格；对于两个实体间的一对多关系或者多对多关系，还需要抽象出额外的表格。另外为了便于</w:t>
      </w:r>
      <w:proofErr w:type="gramStart"/>
      <w:r>
        <w:rPr>
          <w:rFonts w:hint="eastAsia"/>
        </w:rPr>
        <w:t>实现外键参考</w:t>
      </w:r>
      <w:proofErr w:type="gramEnd"/>
      <w:r>
        <w:rPr>
          <w:rFonts w:hint="eastAsia"/>
        </w:rPr>
        <w:t>完整性，每一个类都有一个I</w:t>
      </w:r>
      <w:r>
        <w:t>D</w:t>
      </w:r>
      <w:r>
        <w:rPr>
          <w:rFonts w:hint="eastAsia"/>
        </w:rPr>
        <w:t>来标识。</w:t>
      </w:r>
    </w:p>
    <w:p w14:paraId="6095C1A1" w14:textId="75935D2B" w:rsidR="00CE451D" w:rsidRDefault="00333259" w:rsidP="00CE451D">
      <w:r>
        <w:rPr>
          <w:rFonts w:hint="eastAsia"/>
        </w:rPr>
        <w:t>以下的表格已经通过设计关系型数据库的原则，进行了细化，最终得到了满足3</w:t>
      </w:r>
      <w:r>
        <w:t>NF</w:t>
      </w:r>
      <w:r>
        <w:rPr>
          <w:rFonts w:hint="eastAsia"/>
        </w:rPr>
        <w:t>的数据库表格设计。</w:t>
      </w:r>
    </w:p>
    <w:p w14:paraId="0EB66D0C" w14:textId="4B338DA0" w:rsidR="00CE451D" w:rsidRDefault="00CE451D" w:rsidP="00CE451D">
      <w:pPr>
        <w:pStyle w:val="a3"/>
        <w:numPr>
          <w:ilvl w:val="0"/>
          <w:numId w:val="20"/>
        </w:numPr>
        <w:ind w:firstLineChars="0"/>
      </w:pPr>
      <w:r>
        <w:t>Reader</w:t>
      </w:r>
    </w:p>
    <w:p w14:paraId="081C34FE" w14:textId="0C559EE8" w:rsidR="00CE451D" w:rsidRDefault="00CE451D" w:rsidP="00CE451D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1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读者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2000"/>
        <w:gridCol w:w="2000"/>
      </w:tblGrid>
      <w:tr w:rsidR="00CE451D" w14:paraId="22FD5C83" w14:textId="77777777" w:rsidTr="00CE451D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0379B264" w14:textId="77777777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2000" w:type="dxa"/>
            <w:shd w:val="clear" w:color="auto" w:fill="A6A6A6"/>
          </w:tcPr>
          <w:p w14:paraId="0A691D66" w14:textId="2BBC4293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000" w:type="dxa"/>
            <w:shd w:val="clear" w:color="auto" w:fill="A6A6A6"/>
          </w:tcPr>
          <w:p w14:paraId="42005D05" w14:textId="6597C4E3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CE451D" w14:paraId="3CDDE2B7" w14:textId="77777777" w:rsidTr="00CE451D">
        <w:trPr>
          <w:trHeight w:val="275"/>
          <w:jc w:val="center"/>
        </w:trPr>
        <w:tc>
          <w:tcPr>
            <w:tcW w:w="1843" w:type="dxa"/>
          </w:tcPr>
          <w:p w14:paraId="71671FBE" w14:textId="6FFA7D76" w:rsidR="00CE451D" w:rsidRPr="00DA4CA5" w:rsidRDefault="002D1110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readerID</w:t>
            </w:r>
            <w:proofErr w:type="spellEnd"/>
          </w:p>
        </w:tc>
        <w:tc>
          <w:tcPr>
            <w:tcW w:w="2000" w:type="dxa"/>
          </w:tcPr>
          <w:p w14:paraId="03BEB9F0" w14:textId="6AF88CF5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000" w:type="dxa"/>
          </w:tcPr>
          <w:p w14:paraId="2518A0CF" w14:textId="2B546E2B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PK</w:t>
            </w:r>
            <w:r w:rsidR="00DA4CA5">
              <w:rPr>
                <w:rFonts w:asciiTheme="minorHAnsi" w:eastAsiaTheme="minorEastAsia" w:hAnsiTheme="minorHAnsi" w:cstheme="minorBidi"/>
              </w:rPr>
              <w:t>,</w:t>
            </w:r>
            <w:r w:rsidR="008D106E">
              <w:rPr>
                <w:rFonts w:asciiTheme="minorHAnsi" w:eastAsiaTheme="minorEastAsia" w:hAnsiTheme="minorHAnsi" w:cstheme="minorBidi"/>
              </w:rPr>
              <w:t xml:space="preserve"> </w:t>
            </w:r>
            <w:r w:rsidR="00DA4CA5">
              <w:rPr>
                <w:rFonts w:asciiTheme="minorHAnsi" w:eastAsiaTheme="minorEastAsia" w:hAnsiTheme="minorHAnsi" w:cstheme="minorBidi"/>
              </w:rPr>
              <w:t>FK</w:t>
            </w:r>
          </w:p>
        </w:tc>
      </w:tr>
      <w:tr w:rsidR="00CE451D" w14:paraId="6C274A22" w14:textId="77777777" w:rsidTr="00CE451D">
        <w:trPr>
          <w:jc w:val="center"/>
        </w:trPr>
        <w:tc>
          <w:tcPr>
            <w:tcW w:w="1843" w:type="dxa"/>
          </w:tcPr>
          <w:p w14:paraId="2BE9D30E" w14:textId="615F2474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name</w:t>
            </w:r>
          </w:p>
        </w:tc>
        <w:tc>
          <w:tcPr>
            <w:tcW w:w="2000" w:type="dxa"/>
          </w:tcPr>
          <w:p w14:paraId="7C3904DB" w14:textId="2B35D386" w:rsidR="00CE451D" w:rsidRPr="00DA4CA5" w:rsidRDefault="008D106E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30)</w:t>
            </w:r>
          </w:p>
        </w:tc>
        <w:tc>
          <w:tcPr>
            <w:tcW w:w="2000" w:type="dxa"/>
          </w:tcPr>
          <w:p w14:paraId="23B4DA4C" w14:textId="3FB1DB0D" w:rsidR="00CE451D" w:rsidRPr="00DA4CA5" w:rsidRDefault="00CE451D" w:rsidP="00DA4CA5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CE451D" w14:paraId="0024DC6F" w14:textId="77777777" w:rsidTr="00CE451D">
        <w:trPr>
          <w:jc w:val="center"/>
        </w:trPr>
        <w:tc>
          <w:tcPr>
            <w:tcW w:w="1843" w:type="dxa"/>
          </w:tcPr>
          <w:p w14:paraId="3EE5F79E" w14:textId="491F031D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dentity</w:t>
            </w:r>
          </w:p>
        </w:tc>
        <w:tc>
          <w:tcPr>
            <w:tcW w:w="2000" w:type="dxa"/>
          </w:tcPr>
          <w:p w14:paraId="64C69900" w14:textId="2C4F9F6A" w:rsidR="00CE451D" w:rsidRPr="00DA4CA5" w:rsidRDefault="00DA4CA5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000" w:type="dxa"/>
          </w:tcPr>
          <w:p w14:paraId="04926B23" w14:textId="5127E552" w:rsidR="00CE451D" w:rsidRPr="00DA4CA5" w:rsidRDefault="00DA4CA5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0读者，1管理员</w:t>
            </w:r>
          </w:p>
        </w:tc>
      </w:tr>
      <w:tr w:rsidR="00CE451D" w14:paraId="51DD801A" w14:textId="77777777" w:rsidTr="00CE451D">
        <w:trPr>
          <w:jc w:val="center"/>
        </w:trPr>
        <w:tc>
          <w:tcPr>
            <w:tcW w:w="1843" w:type="dxa"/>
          </w:tcPr>
          <w:p w14:paraId="46FF04F3" w14:textId="70510EE1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account</w:t>
            </w:r>
          </w:p>
        </w:tc>
        <w:tc>
          <w:tcPr>
            <w:tcW w:w="2000" w:type="dxa"/>
          </w:tcPr>
          <w:p w14:paraId="3D109E5B" w14:textId="3CA754AC" w:rsidR="00CE451D" w:rsidRPr="00DA4CA5" w:rsidRDefault="00DA4CA5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000" w:type="dxa"/>
          </w:tcPr>
          <w:p w14:paraId="1ED44EBE" w14:textId="31E86FAA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CE451D" w14:paraId="235BFD44" w14:textId="77777777" w:rsidTr="00CE451D">
        <w:trPr>
          <w:jc w:val="center"/>
        </w:trPr>
        <w:tc>
          <w:tcPr>
            <w:tcW w:w="1843" w:type="dxa"/>
          </w:tcPr>
          <w:p w14:paraId="3ACB46E0" w14:textId="049E1B1D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password</w:t>
            </w:r>
          </w:p>
        </w:tc>
        <w:tc>
          <w:tcPr>
            <w:tcW w:w="2000" w:type="dxa"/>
          </w:tcPr>
          <w:p w14:paraId="79CBD007" w14:textId="0E80B93C" w:rsidR="00CE451D" w:rsidRPr="00DA4CA5" w:rsidRDefault="00DA4CA5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000" w:type="dxa"/>
          </w:tcPr>
          <w:p w14:paraId="4A6BC471" w14:textId="4197DB7B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CE451D" w14:paraId="4959ACCE" w14:textId="77777777" w:rsidTr="00CE451D">
        <w:trPr>
          <w:jc w:val="center"/>
        </w:trPr>
        <w:tc>
          <w:tcPr>
            <w:tcW w:w="1843" w:type="dxa"/>
          </w:tcPr>
          <w:p w14:paraId="4C3E8158" w14:textId="61A36869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 w:rsidRPr="00DA4CA5">
              <w:rPr>
                <w:rFonts w:asciiTheme="minorHAnsi" w:eastAsiaTheme="minorEastAsia" w:hAnsiTheme="minorHAnsi" w:cstheme="minorBidi"/>
              </w:rPr>
              <w:t>borrow_available</w:t>
            </w:r>
            <w:proofErr w:type="spellEnd"/>
          </w:p>
        </w:tc>
        <w:tc>
          <w:tcPr>
            <w:tcW w:w="2000" w:type="dxa"/>
          </w:tcPr>
          <w:p w14:paraId="4C77562B" w14:textId="54E98013" w:rsidR="00CE451D" w:rsidRPr="00DA4CA5" w:rsidRDefault="00DA4CA5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000" w:type="dxa"/>
          </w:tcPr>
          <w:p w14:paraId="10D4A8BA" w14:textId="1AF88E49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CE451D" w14:paraId="1364250F" w14:textId="77777777" w:rsidTr="00CE451D">
        <w:trPr>
          <w:jc w:val="center"/>
        </w:trPr>
        <w:tc>
          <w:tcPr>
            <w:tcW w:w="1843" w:type="dxa"/>
          </w:tcPr>
          <w:p w14:paraId="15CB2D63" w14:textId="2E0B4E10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debt</w:t>
            </w:r>
          </w:p>
        </w:tc>
        <w:tc>
          <w:tcPr>
            <w:tcW w:w="2000" w:type="dxa"/>
          </w:tcPr>
          <w:p w14:paraId="1CEEDFFB" w14:textId="14A18296" w:rsidR="00CE451D" w:rsidRPr="00DA4CA5" w:rsidRDefault="00DA4CA5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double</w:t>
            </w:r>
          </w:p>
        </w:tc>
        <w:tc>
          <w:tcPr>
            <w:tcW w:w="2000" w:type="dxa"/>
          </w:tcPr>
          <w:p w14:paraId="74A5B02A" w14:textId="63A58EAB" w:rsidR="00CE451D" w:rsidRPr="00DA4CA5" w:rsidRDefault="00CE451D" w:rsidP="00CE451D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13CD1522" w14:textId="77777777" w:rsidR="00CE451D" w:rsidRDefault="00CE451D" w:rsidP="00DA4CA5"/>
    <w:p w14:paraId="7D13E8EF" w14:textId="286D2C2E" w:rsidR="00CE451D" w:rsidRDefault="00CE451D" w:rsidP="00CE451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B</w:t>
      </w:r>
      <w:r>
        <w:t>ook</w:t>
      </w:r>
    </w:p>
    <w:p w14:paraId="0700EF93" w14:textId="2D164E4D" w:rsidR="00DA4CA5" w:rsidRDefault="00DA4CA5" w:rsidP="00DA4CA5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2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图书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DA4CA5" w14:paraId="6DFFF669" w14:textId="77777777" w:rsidTr="00DA4CA5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49F39EA9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221AA571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7349B70A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DA4CA5" w14:paraId="2930F888" w14:textId="77777777" w:rsidTr="00DA4CA5">
        <w:trPr>
          <w:trHeight w:val="275"/>
          <w:jc w:val="center"/>
        </w:trPr>
        <w:tc>
          <w:tcPr>
            <w:tcW w:w="1843" w:type="dxa"/>
          </w:tcPr>
          <w:p w14:paraId="0F9D1D0C" w14:textId="43013BF3" w:rsidR="00DA4CA5" w:rsidRPr="00DA4CA5" w:rsidRDefault="002D1110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1970156D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7BF2B5AF" w14:textId="6BA4C632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PK</w:t>
            </w:r>
            <w:r>
              <w:rPr>
                <w:rFonts w:asciiTheme="minorHAnsi" w:eastAsiaTheme="minorEastAsia" w:hAnsiTheme="minorHAnsi" w:cstheme="minorBidi"/>
              </w:rPr>
              <w:t>,</w:t>
            </w:r>
            <w:r w:rsidR="008D106E">
              <w:rPr>
                <w:rFonts w:asciiTheme="minorHAnsi" w:eastAsiaTheme="minorEastAsia" w:hAnsiTheme="minorHAnsi" w:cstheme="minorBidi"/>
              </w:rPr>
              <w:t xml:space="preserve"> </w:t>
            </w:r>
            <w:r>
              <w:rPr>
                <w:rFonts w:asciiTheme="minorHAnsi" w:eastAsiaTheme="minorEastAsia" w:hAnsiTheme="minorHAnsi" w:cstheme="minorBidi"/>
              </w:rPr>
              <w:t>FK</w:t>
            </w:r>
          </w:p>
        </w:tc>
      </w:tr>
      <w:tr w:rsidR="00DA4CA5" w14:paraId="170A2F4C" w14:textId="77777777" w:rsidTr="00DA4CA5">
        <w:trPr>
          <w:jc w:val="center"/>
        </w:trPr>
        <w:tc>
          <w:tcPr>
            <w:tcW w:w="1843" w:type="dxa"/>
          </w:tcPr>
          <w:p w14:paraId="56BB39EB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name</w:t>
            </w:r>
          </w:p>
        </w:tc>
        <w:tc>
          <w:tcPr>
            <w:tcW w:w="1701" w:type="dxa"/>
          </w:tcPr>
          <w:p w14:paraId="67A9D545" w14:textId="00BB122D" w:rsidR="00DA4CA5" w:rsidRPr="00DA4CA5" w:rsidRDefault="008D106E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30)</w:t>
            </w:r>
          </w:p>
        </w:tc>
        <w:tc>
          <w:tcPr>
            <w:tcW w:w="2299" w:type="dxa"/>
          </w:tcPr>
          <w:p w14:paraId="79679D4B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DA4CA5" w14:paraId="686A82B6" w14:textId="77777777" w:rsidTr="00DA4CA5">
        <w:trPr>
          <w:jc w:val="center"/>
        </w:trPr>
        <w:tc>
          <w:tcPr>
            <w:tcW w:w="1843" w:type="dxa"/>
          </w:tcPr>
          <w:p w14:paraId="7CC5438F" w14:textId="4F8506F3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num</w:t>
            </w:r>
          </w:p>
        </w:tc>
        <w:tc>
          <w:tcPr>
            <w:tcW w:w="1701" w:type="dxa"/>
          </w:tcPr>
          <w:p w14:paraId="36BDB3B2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26A37920" w14:textId="579F8BA1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DA4CA5" w14:paraId="40B79AE1" w14:textId="77777777" w:rsidTr="00DA4CA5">
        <w:trPr>
          <w:jc w:val="center"/>
        </w:trPr>
        <w:tc>
          <w:tcPr>
            <w:tcW w:w="1843" w:type="dxa"/>
          </w:tcPr>
          <w:p w14:paraId="592561E6" w14:textId="7C3574D5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state</w:t>
            </w:r>
          </w:p>
        </w:tc>
        <w:tc>
          <w:tcPr>
            <w:tcW w:w="1701" w:type="dxa"/>
          </w:tcPr>
          <w:p w14:paraId="0A298FF9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7CDDE45F" w14:textId="77777777" w:rsidR="00DA4CA5" w:rsidRDefault="00DA4CA5" w:rsidP="00DA4CA5">
            <w:pPr>
              <w:pStyle w:val="NewNewNewNewNewNewNewNewNewNewNewNewNewNewNewNew"/>
              <w:adjustRightInd w:val="0"/>
              <w:snapToGrid w:val="0"/>
              <w:ind w:left="36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0上架</w:t>
            </w:r>
            <w:r>
              <w:rPr>
                <w:rFonts w:asciiTheme="minorHAnsi" w:eastAsiaTheme="minorEastAsia" w:hAnsiTheme="minorHAnsi" w:cstheme="minorBidi"/>
              </w:rPr>
              <w:t>,1</w:t>
            </w:r>
            <w:r>
              <w:rPr>
                <w:rFonts w:asciiTheme="minorHAnsi" w:eastAsiaTheme="minorEastAsia" w:hAnsiTheme="minorHAnsi" w:cstheme="minorBidi" w:hint="eastAsia"/>
              </w:rPr>
              <w:t>下架</w:t>
            </w:r>
            <w:r>
              <w:rPr>
                <w:rFonts w:asciiTheme="minorHAnsi" w:eastAsiaTheme="minorEastAsia" w:hAnsiTheme="minorHAnsi" w:cstheme="minorBidi"/>
              </w:rPr>
              <w:t>,</w:t>
            </w:r>
          </w:p>
          <w:p w14:paraId="4BFBF7A3" w14:textId="77777777" w:rsidR="00DA4CA5" w:rsidRDefault="00DA4CA5" w:rsidP="00DA4CA5">
            <w:pPr>
              <w:pStyle w:val="NewNewNewNewNewNewNewNewNewNewNewNewNewNewNewNew"/>
              <w:adjustRightInd w:val="0"/>
              <w:snapToGrid w:val="0"/>
              <w:ind w:left="36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2借阅，3在仓库</w:t>
            </w:r>
            <w:r>
              <w:rPr>
                <w:rFonts w:asciiTheme="minorHAnsi" w:eastAsiaTheme="minorEastAsia" w:hAnsiTheme="minorHAnsi" w:cstheme="minorBidi"/>
              </w:rPr>
              <w:t>,</w:t>
            </w:r>
          </w:p>
          <w:p w14:paraId="2D265F74" w14:textId="3428ACA0" w:rsidR="00DA4CA5" w:rsidRDefault="00DA4CA5" w:rsidP="00DA4CA5">
            <w:pPr>
              <w:pStyle w:val="NewNewNewNewNewNewNewNewNewNewNewNewNewNewNewNew"/>
              <w:adjustRightInd w:val="0"/>
              <w:snapToGrid w:val="0"/>
              <w:ind w:left="36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4损坏或丢失,</w:t>
            </w:r>
          </w:p>
          <w:p w14:paraId="7784E7A5" w14:textId="027A694D" w:rsidR="00DA4CA5" w:rsidRPr="00DA4CA5" w:rsidRDefault="00DA4CA5" w:rsidP="00DA4CA5">
            <w:pPr>
              <w:pStyle w:val="NewNewNewNewNewNewNewNewNewNewNewNewNewNewNewNew"/>
              <w:adjustRightInd w:val="0"/>
              <w:snapToGrid w:val="0"/>
              <w:ind w:left="36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5彻底下架</w:t>
            </w:r>
          </w:p>
        </w:tc>
      </w:tr>
      <w:tr w:rsidR="00DA4CA5" w14:paraId="035963C3" w14:textId="77777777" w:rsidTr="00DA4CA5">
        <w:trPr>
          <w:jc w:val="center"/>
        </w:trPr>
        <w:tc>
          <w:tcPr>
            <w:tcW w:w="1843" w:type="dxa"/>
          </w:tcPr>
          <w:p w14:paraId="5EBD7FFB" w14:textId="5D98C4D3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ategory</w:t>
            </w:r>
          </w:p>
        </w:tc>
        <w:tc>
          <w:tcPr>
            <w:tcW w:w="1701" w:type="dxa"/>
          </w:tcPr>
          <w:p w14:paraId="26E39CA6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04FD4554" w14:textId="77777777" w:rsidR="00DA4CA5" w:rsidRPr="00DA4CA5" w:rsidRDefault="00DA4CA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7F44A1D2" w14:textId="77777777" w:rsidR="00DA4CA5" w:rsidRDefault="00DA4CA5" w:rsidP="00DA4CA5">
      <w:pPr>
        <w:pStyle w:val="a3"/>
        <w:ind w:left="644" w:firstLineChars="0" w:firstLine="0"/>
      </w:pPr>
    </w:p>
    <w:p w14:paraId="38CB11F5" w14:textId="36568EC9" w:rsidR="00CE451D" w:rsidRDefault="00CE451D" w:rsidP="00CE451D">
      <w:pPr>
        <w:pStyle w:val="a3"/>
        <w:numPr>
          <w:ilvl w:val="0"/>
          <w:numId w:val="20"/>
        </w:numPr>
        <w:ind w:firstLineChars="0"/>
      </w:pPr>
      <w:proofErr w:type="spellStart"/>
      <w:r>
        <w:rPr>
          <w:rFonts w:hint="eastAsia"/>
        </w:rPr>
        <w:t>B</w:t>
      </w:r>
      <w:r>
        <w:t>orrowList</w:t>
      </w:r>
      <w:proofErr w:type="spellEnd"/>
    </w:p>
    <w:p w14:paraId="5D84FE2B" w14:textId="56DE2EE1" w:rsidR="006D519A" w:rsidRDefault="006D519A" w:rsidP="00853E15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3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借书单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6D519A" w14:paraId="18A6A6CD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5217B068" w14:textId="77777777" w:rsidR="006D519A" w:rsidRPr="00DA4CA5" w:rsidRDefault="006D519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71D75820" w14:textId="77777777" w:rsidR="006D519A" w:rsidRPr="00DA4CA5" w:rsidRDefault="006D519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6D5CB55D" w14:textId="77777777" w:rsidR="006D519A" w:rsidRPr="00DA4CA5" w:rsidRDefault="006D519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945423" w14:paraId="259A7E45" w14:textId="77777777" w:rsidTr="00691DC9">
        <w:trPr>
          <w:trHeight w:val="275"/>
          <w:jc w:val="center"/>
        </w:trPr>
        <w:tc>
          <w:tcPr>
            <w:tcW w:w="1843" w:type="dxa"/>
          </w:tcPr>
          <w:p w14:paraId="4C59BD3F" w14:textId="5BA03A24" w:rsidR="00945423" w:rsidRPr="00DA4CA5" w:rsidRDefault="00945423" w:rsidP="00945423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reader</w:t>
            </w:r>
            <w:r>
              <w:rPr>
                <w:rFonts w:asciiTheme="minorHAnsi" w:eastAsiaTheme="minorEastAsia" w:hAnsiTheme="minorHAnsi" w:cstheme="minorBidi"/>
              </w:rPr>
              <w:t>ID</w:t>
            </w:r>
            <w:proofErr w:type="spellEnd"/>
          </w:p>
        </w:tc>
        <w:tc>
          <w:tcPr>
            <w:tcW w:w="1701" w:type="dxa"/>
          </w:tcPr>
          <w:p w14:paraId="29BDEB43" w14:textId="77777777" w:rsidR="00945423" w:rsidRPr="00DA4CA5" w:rsidRDefault="00945423" w:rsidP="00945423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75F726DA" w14:textId="457A4104" w:rsidR="00945423" w:rsidRPr="00DA4CA5" w:rsidRDefault="00945423" w:rsidP="00945423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945423" w14:paraId="18E02409" w14:textId="77777777" w:rsidTr="00691DC9">
        <w:trPr>
          <w:jc w:val="center"/>
        </w:trPr>
        <w:tc>
          <w:tcPr>
            <w:tcW w:w="1843" w:type="dxa"/>
          </w:tcPr>
          <w:p w14:paraId="32EAE752" w14:textId="1F9D1C04" w:rsidR="00945423" w:rsidRPr="00DA4CA5" w:rsidRDefault="00945423" w:rsidP="00945423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78B90EDA" w14:textId="67D7C0F7" w:rsidR="00945423" w:rsidRPr="00DA4CA5" w:rsidRDefault="00945423" w:rsidP="00945423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6E7BA7C5" w14:textId="39749C89" w:rsidR="00945423" w:rsidRPr="00DA4CA5" w:rsidRDefault="00945423" w:rsidP="00945423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  <w:tr w:rsidR="006D519A" w14:paraId="3298AE01" w14:textId="77777777" w:rsidTr="00691DC9">
        <w:trPr>
          <w:jc w:val="center"/>
        </w:trPr>
        <w:tc>
          <w:tcPr>
            <w:tcW w:w="1843" w:type="dxa"/>
          </w:tcPr>
          <w:p w14:paraId="69D31D4C" w14:textId="3CE0F124" w:rsidR="006D519A" w:rsidRPr="00DA4CA5" w:rsidRDefault="008D106E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lastRenderedPageBreak/>
              <w:t>bookName</w:t>
            </w:r>
            <w:proofErr w:type="spellEnd"/>
          </w:p>
        </w:tc>
        <w:tc>
          <w:tcPr>
            <w:tcW w:w="1701" w:type="dxa"/>
          </w:tcPr>
          <w:p w14:paraId="6317D701" w14:textId="613652D8" w:rsidR="006D519A" w:rsidRPr="00DA4CA5" w:rsidRDefault="008D106E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30)</w:t>
            </w:r>
          </w:p>
        </w:tc>
        <w:tc>
          <w:tcPr>
            <w:tcW w:w="2299" w:type="dxa"/>
          </w:tcPr>
          <w:p w14:paraId="24A03EDF" w14:textId="77777777" w:rsidR="006D519A" w:rsidRPr="00DA4CA5" w:rsidRDefault="006D519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6D519A" w14:paraId="1B7F07E5" w14:textId="77777777" w:rsidTr="00691DC9">
        <w:trPr>
          <w:jc w:val="center"/>
        </w:trPr>
        <w:tc>
          <w:tcPr>
            <w:tcW w:w="1843" w:type="dxa"/>
          </w:tcPr>
          <w:p w14:paraId="265830A9" w14:textId="5C3C464E" w:rsidR="006D519A" w:rsidRPr="00DA4CA5" w:rsidRDefault="008D106E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r</w:t>
            </w:r>
            <w:r>
              <w:rPr>
                <w:rFonts w:asciiTheme="minorHAnsi" w:eastAsiaTheme="minorEastAsia" w:hAnsiTheme="minorHAnsi" w:cstheme="minorBidi"/>
              </w:rPr>
              <w:t>eaderName</w:t>
            </w:r>
            <w:proofErr w:type="spellEnd"/>
          </w:p>
        </w:tc>
        <w:tc>
          <w:tcPr>
            <w:tcW w:w="1701" w:type="dxa"/>
          </w:tcPr>
          <w:p w14:paraId="204F8423" w14:textId="67DEC922" w:rsidR="006D519A" w:rsidRPr="00DA4CA5" w:rsidRDefault="008D106E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30)</w:t>
            </w:r>
          </w:p>
        </w:tc>
        <w:tc>
          <w:tcPr>
            <w:tcW w:w="2299" w:type="dxa"/>
          </w:tcPr>
          <w:p w14:paraId="429CFC12" w14:textId="32ED7AFF" w:rsidR="006D519A" w:rsidRPr="00DA4CA5" w:rsidRDefault="006D519A" w:rsidP="00691DC9">
            <w:pPr>
              <w:pStyle w:val="NewNewNewNewNewNewNewNewNewNewNewNewNewNewNewNew"/>
              <w:adjustRightInd w:val="0"/>
              <w:snapToGrid w:val="0"/>
              <w:ind w:left="360"/>
              <w:rPr>
                <w:rFonts w:asciiTheme="minorHAnsi" w:eastAsiaTheme="minorEastAsia" w:hAnsiTheme="minorHAnsi" w:cstheme="minorBidi"/>
              </w:rPr>
            </w:pPr>
          </w:p>
        </w:tc>
      </w:tr>
      <w:tr w:rsidR="006D519A" w14:paraId="58500794" w14:textId="77777777" w:rsidTr="00691DC9">
        <w:trPr>
          <w:jc w:val="center"/>
        </w:trPr>
        <w:tc>
          <w:tcPr>
            <w:tcW w:w="1843" w:type="dxa"/>
          </w:tcPr>
          <w:p w14:paraId="735EAF5C" w14:textId="2F0A49C1" w:rsidR="006D519A" w:rsidRPr="00DA4CA5" w:rsidRDefault="008D106E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</w:t>
            </w:r>
            <w:r>
              <w:rPr>
                <w:rFonts w:asciiTheme="minorHAnsi" w:eastAsiaTheme="minorEastAsia" w:hAnsiTheme="minorHAnsi" w:cstheme="minorBidi"/>
              </w:rPr>
              <w:t>ate</w:t>
            </w:r>
          </w:p>
        </w:tc>
        <w:tc>
          <w:tcPr>
            <w:tcW w:w="1701" w:type="dxa"/>
          </w:tcPr>
          <w:p w14:paraId="127A4E17" w14:textId="0F555CD0" w:rsidR="006D519A" w:rsidRPr="00DA4CA5" w:rsidRDefault="008D106E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date</w:t>
            </w:r>
          </w:p>
        </w:tc>
        <w:tc>
          <w:tcPr>
            <w:tcW w:w="2299" w:type="dxa"/>
          </w:tcPr>
          <w:p w14:paraId="791290F5" w14:textId="77777777" w:rsidR="006D519A" w:rsidRPr="00DA4CA5" w:rsidRDefault="006D519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31B08FAF" w14:textId="77777777" w:rsidR="006D519A" w:rsidRDefault="006D519A" w:rsidP="006D519A"/>
    <w:p w14:paraId="6E4CC6AE" w14:textId="126543FB" w:rsidR="00CE451D" w:rsidRDefault="00CE451D" w:rsidP="00CE451D">
      <w:pPr>
        <w:pStyle w:val="a3"/>
        <w:numPr>
          <w:ilvl w:val="0"/>
          <w:numId w:val="20"/>
        </w:numPr>
        <w:ind w:firstLineChars="0"/>
      </w:pPr>
      <w:r>
        <w:t>Shelf</w:t>
      </w:r>
    </w:p>
    <w:p w14:paraId="28033083" w14:textId="023527CF" w:rsidR="00853E15" w:rsidRDefault="00853E15" w:rsidP="00853E15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>
        <w:rPr>
          <w:rFonts w:asciiTheme="minorEastAsia" w:hAnsiTheme="minorEastAsia"/>
          <w:szCs w:val="21"/>
        </w:rPr>
        <w:t xml:space="preserve">4 </w:t>
      </w:r>
      <w:r w:rsidR="005052A3">
        <w:rPr>
          <w:rFonts w:asciiTheme="minorEastAsia" w:hAnsiTheme="minorEastAsia" w:hint="eastAsia"/>
          <w:szCs w:val="21"/>
        </w:rPr>
        <w:t>书架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853E15" w14:paraId="1CD60DA3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1D68E2E4" w14:textId="77777777" w:rsidR="00853E15" w:rsidRPr="00DA4CA5" w:rsidRDefault="00853E1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5BD4FB60" w14:textId="77777777" w:rsidR="00853E15" w:rsidRPr="00DA4CA5" w:rsidRDefault="00853E1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14BC74B5" w14:textId="77777777" w:rsidR="00853E15" w:rsidRPr="00DA4CA5" w:rsidRDefault="00853E1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853E15" w14:paraId="0C376E33" w14:textId="77777777" w:rsidTr="00691DC9">
        <w:trPr>
          <w:trHeight w:val="275"/>
          <w:jc w:val="center"/>
        </w:trPr>
        <w:tc>
          <w:tcPr>
            <w:tcW w:w="1843" w:type="dxa"/>
          </w:tcPr>
          <w:p w14:paraId="5AD5DD70" w14:textId="15FE64D8" w:rsidR="00853E15" w:rsidRPr="00DA4CA5" w:rsidRDefault="002D1110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shelf</w:t>
            </w:r>
            <w:r w:rsidR="00853E15">
              <w:rPr>
                <w:rFonts w:asciiTheme="minorHAnsi" w:eastAsiaTheme="minorEastAsia" w:hAnsiTheme="minorHAnsi" w:cstheme="minorBidi"/>
              </w:rPr>
              <w:t>ID</w:t>
            </w:r>
            <w:proofErr w:type="spellEnd"/>
          </w:p>
        </w:tc>
        <w:tc>
          <w:tcPr>
            <w:tcW w:w="1701" w:type="dxa"/>
          </w:tcPr>
          <w:p w14:paraId="599CE681" w14:textId="77777777" w:rsidR="00853E15" w:rsidRPr="00DA4CA5" w:rsidRDefault="00853E1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7343D460" w14:textId="2506A43A" w:rsidR="00853E15" w:rsidRPr="00DA4CA5" w:rsidRDefault="00853E1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853E15" w14:paraId="2CD10E7D" w14:textId="77777777" w:rsidTr="00691DC9">
        <w:trPr>
          <w:jc w:val="center"/>
        </w:trPr>
        <w:tc>
          <w:tcPr>
            <w:tcW w:w="1843" w:type="dxa"/>
          </w:tcPr>
          <w:p w14:paraId="458B4FCD" w14:textId="3C76163C" w:rsidR="00853E15" w:rsidRPr="00DA4CA5" w:rsidRDefault="008F492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category</w:t>
            </w:r>
          </w:p>
        </w:tc>
        <w:tc>
          <w:tcPr>
            <w:tcW w:w="1701" w:type="dxa"/>
          </w:tcPr>
          <w:p w14:paraId="0C814AEF" w14:textId="36D6868C" w:rsidR="00853E15" w:rsidRPr="00DA4CA5" w:rsidRDefault="008F492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20)</w:t>
            </w:r>
          </w:p>
        </w:tc>
        <w:tc>
          <w:tcPr>
            <w:tcW w:w="2299" w:type="dxa"/>
          </w:tcPr>
          <w:p w14:paraId="57247609" w14:textId="1B70FFD3" w:rsidR="00853E15" w:rsidRPr="00DA4CA5" w:rsidRDefault="00853E15" w:rsidP="008F4925">
            <w:pPr>
              <w:pStyle w:val="NewNewNewNewNewNewNewNewNewNewNewNewNewNewNewNew"/>
              <w:adjustRightInd w:val="0"/>
              <w:snapToGrid w:val="0"/>
              <w:rPr>
                <w:rFonts w:asciiTheme="minorHAnsi" w:eastAsiaTheme="minorEastAsia" w:hAnsiTheme="minorHAnsi" w:cstheme="minorBidi"/>
              </w:rPr>
            </w:pPr>
          </w:p>
        </w:tc>
      </w:tr>
      <w:tr w:rsidR="00853E15" w14:paraId="3E6DD862" w14:textId="77777777" w:rsidTr="00691DC9">
        <w:trPr>
          <w:jc w:val="center"/>
        </w:trPr>
        <w:tc>
          <w:tcPr>
            <w:tcW w:w="1843" w:type="dxa"/>
          </w:tcPr>
          <w:p w14:paraId="6B25955E" w14:textId="42024F0E" w:rsidR="00853E15" w:rsidRPr="00DA4CA5" w:rsidRDefault="008F492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1BE02DB0" w14:textId="441B461C" w:rsidR="00853E15" w:rsidRPr="00DA4CA5" w:rsidRDefault="008F492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02457A34" w14:textId="4C4FCB95" w:rsidR="00853E15" w:rsidRPr="00DA4CA5" w:rsidRDefault="008F4925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</w:tbl>
    <w:p w14:paraId="51EDB9F1" w14:textId="6F064D0A" w:rsidR="00853E15" w:rsidRDefault="00853E15" w:rsidP="00333259"/>
    <w:p w14:paraId="5FC678AF" w14:textId="5C10BBBF" w:rsidR="00333259" w:rsidRDefault="00333259" w:rsidP="00333259"/>
    <w:p w14:paraId="08FF76FE" w14:textId="77777777" w:rsidR="00333259" w:rsidRDefault="00333259" w:rsidP="00333259"/>
    <w:p w14:paraId="1AF0DC62" w14:textId="71E51C3F" w:rsidR="00CE451D" w:rsidRDefault="00CE451D" w:rsidP="00CE451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A</w:t>
      </w:r>
      <w:r>
        <w:t>dministrator</w:t>
      </w:r>
    </w:p>
    <w:p w14:paraId="3E5B43CB" w14:textId="7D9D060C" w:rsidR="006F12D6" w:rsidRDefault="006F12D6" w:rsidP="006F12D6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>
        <w:rPr>
          <w:rFonts w:asciiTheme="minorEastAsia" w:hAnsiTheme="minorEastAsia"/>
          <w:szCs w:val="21"/>
        </w:rPr>
        <w:t xml:space="preserve">5 </w:t>
      </w:r>
      <w:r>
        <w:rPr>
          <w:rFonts w:asciiTheme="minorEastAsia" w:hAnsiTheme="minorEastAsia" w:hint="eastAsia"/>
          <w:szCs w:val="21"/>
        </w:rPr>
        <w:t>管理员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6F12D6" w14:paraId="59A14022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4E448701" w14:textId="77777777" w:rsidR="006F12D6" w:rsidRPr="00DA4CA5" w:rsidRDefault="006F12D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35FC1D69" w14:textId="77777777" w:rsidR="006F12D6" w:rsidRPr="00DA4CA5" w:rsidRDefault="006F12D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24011C23" w14:textId="77777777" w:rsidR="006F12D6" w:rsidRPr="00DA4CA5" w:rsidRDefault="006F12D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6F12D6" w14:paraId="5140C5DB" w14:textId="77777777" w:rsidTr="00691DC9">
        <w:trPr>
          <w:trHeight w:val="275"/>
          <w:jc w:val="center"/>
        </w:trPr>
        <w:tc>
          <w:tcPr>
            <w:tcW w:w="1843" w:type="dxa"/>
          </w:tcPr>
          <w:p w14:paraId="1A2634E4" w14:textId="0A0077B0" w:rsidR="006F12D6" w:rsidRPr="00DA4CA5" w:rsidRDefault="00904D8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ad</w:t>
            </w:r>
            <w:r>
              <w:rPr>
                <w:rFonts w:asciiTheme="minorHAnsi" w:eastAsiaTheme="minorEastAsia" w:hAnsiTheme="minorHAnsi" w:cstheme="minorBidi"/>
              </w:rPr>
              <w:t>min</w:t>
            </w:r>
            <w:r w:rsidR="006F12D6">
              <w:rPr>
                <w:rFonts w:asciiTheme="minorHAnsi" w:eastAsiaTheme="minorEastAsia" w:hAnsiTheme="minorHAnsi" w:cstheme="minorBidi"/>
              </w:rPr>
              <w:t>ID</w:t>
            </w:r>
            <w:proofErr w:type="spellEnd"/>
          </w:p>
        </w:tc>
        <w:tc>
          <w:tcPr>
            <w:tcW w:w="1701" w:type="dxa"/>
          </w:tcPr>
          <w:p w14:paraId="46C7CED1" w14:textId="77777777" w:rsidR="006F12D6" w:rsidRPr="00DA4CA5" w:rsidRDefault="006F12D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7A560668" w14:textId="38DA8850" w:rsidR="006F12D6" w:rsidRPr="00DA4CA5" w:rsidRDefault="006F12D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 xml:space="preserve">PK </w:t>
            </w:r>
          </w:p>
        </w:tc>
      </w:tr>
      <w:tr w:rsidR="006F12D6" w14:paraId="4843BBA8" w14:textId="77777777" w:rsidTr="00691DC9">
        <w:trPr>
          <w:jc w:val="center"/>
        </w:trPr>
        <w:tc>
          <w:tcPr>
            <w:tcW w:w="1843" w:type="dxa"/>
          </w:tcPr>
          <w:p w14:paraId="3CF348FC" w14:textId="121DB205" w:rsidR="006F12D6" w:rsidRPr="00DA4CA5" w:rsidRDefault="00333259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name</w:t>
            </w:r>
          </w:p>
        </w:tc>
        <w:tc>
          <w:tcPr>
            <w:tcW w:w="1701" w:type="dxa"/>
          </w:tcPr>
          <w:p w14:paraId="5C43D100" w14:textId="77777777" w:rsidR="006F12D6" w:rsidRPr="00DA4CA5" w:rsidRDefault="006F12D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20)</w:t>
            </w:r>
          </w:p>
        </w:tc>
        <w:tc>
          <w:tcPr>
            <w:tcW w:w="2299" w:type="dxa"/>
          </w:tcPr>
          <w:p w14:paraId="30B5C498" w14:textId="77777777" w:rsidR="006F12D6" w:rsidRPr="00DA4CA5" w:rsidRDefault="006F12D6" w:rsidP="00691DC9">
            <w:pPr>
              <w:pStyle w:val="NewNewNewNewNewNewNewNewNewNewNewNewNewNewNewNew"/>
              <w:adjustRightInd w:val="0"/>
              <w:snapToGrid w:val="0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09B188A5" w14:textId="77777777" w:rsidR="005052A3" w:rsidRDefault="005052A3" w:rsidP="005052A3"/>
    <w:p w14:paraId="50706277" w14:textId="67E0B76E" w:rsidR="00CE451D" w:rsidRDefault="00CE451D" w:rsidP="00CE451D">
      <w:pPr>
        <w:pStyle w:val="a3"/>
        <w:numPr>
          <w:ilvl w:val="0"/>
          <w:numId w:val="20"/>
        </w:numPr>
        <w:ind w:firstLineChars="0"/>
      </w:pPr>
      <w:proofErr w:type="spellStart"/>
      <w:r>
        <w:t>ReturnRecord</w:t>
      </w:r>
      <w:proofErr w:type="spellEnd"/>
    </w:p>
    <w:p w14:paraId="52603316" w14:textId="295D7B27" w:rsidR="0031100D" w:rsidRDefault="0031100D" w:rsidP="0031100D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6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还书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31100D" w14:paraId="1621BC8A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4F94C1CF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18DC14D8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4E18527F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31100D" w14:paraId="631D386C" w14:textId="77777777" w:rsidTr="00691DC9">
        <w:trPr>
          <w:trHeight w:val="275"/>
          <w:jc w:val="center"/>
        </w:trPr>
        <w:tc>
          <w:tcPr>
            <w:tcW w:w="1843" w:type="dxa"/>
          </w:tcPr>
          <w:p w14:paraId="274AAAEA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reader</w:t>
            </w:r>
            <w:r>
              <w:rPr>
                <w:rFonts w:asciiTheme="minorHAnsi" w:eastAsiaTheme="minorEastAsia" w:hAnsiTheme="minorHAnsi" w:cstheme="minorBidi"/>
              </w:rPr>
              <w:t>ID</w:t>
            </w:r>
            <w:proofErr w:type="spellEnd"/>
          </w:p>
        </w:tc>
        <w:tc>
          <w:tcPr>
            <w:tcW w:w="1701" w:type="dxa"/>
          </w:tcPr>
          <w:p w14:paraId="768B8FFF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6320244B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31100D" w14:paraId="6112F549" w14:textId="77777777" w:rsidTr="00691DC9">
        <w:trPr>
          <w:jc w:val="center"/>
        </w:trPr>
        <w:tc>
          <w:tcPr>
            <w:tcW w:w="1843" w:type="dxa"/>
          </w:tcPr>
          <w:p w14:paraId="730A65A4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70EA3FAF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659A0732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  <w:tr w:rsidR="0031100D" w14:paraId="44024F8D" w14:textId="77777777" w:rsidTr="00691DC9">
        <w:trPr>
          <w:jc w:val="center"/>
        </w:trPr>
        <w:tc>
          <w:tcPr>
            <w:tcW w:w="1843" w:type="dxa"/>
          </w:tcPr>
          <w:p w14:paraId="2F58CF7B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Name</w:t>
            </w:r>
            <w:proofErr w:type="spellEnd"/>
          </w:p>
        </w:tc>
        <w:tc>
          <w:tcPr>
            <w:tcW w:w="1701" w:type="dxa"/>
          </w:tcPr>
          <w:p w14:paraId="7D1C72FA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30)</w:t>
            </w:r>
          </w:p>
        </w:tc>
        <w:tc>
          <w:tcPr>
            <w:tcW w:w="2299" w:type="dxa"/>
          </w:tcPr>
          <w:p w14:paraId="4773E418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31100D" w14:paraId="2D5866BA" w14:textId="77777777" w:rsidTr="00691DC9">
        <w:trPr>
          <w:jc w:val="center"/>
        </w:trPr>
        <w:tc>
          <w:tcPr>
            <w:tcW w:w="1843" w:type="dxa"/>
          </w:tcPr>
          <w:p w14:paraId="27B29E1B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r</w:t>
            </w:r>
            <w:r>
              <w:rPr>
                <w:rFonts w:asciiTheme="minorHAnsi" w:eastAsiaTheme="minorEastAsia" w:hAnsiTheme="minorHAnsi" w:cstheme="minorBidi"/>
              </w:rPr>
              <w:t>eaderName</w:t>
            </w:r>
            <w:proofErr w:type="spellEnd"/>
          </w:p>
        </w:tc>
        <w:tc>
          <w:tcPr>
            <w:tcW w:w="1701" w:type="dxa"/>
          </w:tcPr>
          <w:p w14:paraId="0A682909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gramStart"/>
            <w:r>
              <w:rPr>
                <w:rFonts w:asciiTheme="minorHAnsi" w:eastAsiaTheme="minorEastAsia" w:hAnsiTheme="minorHAnsi" w:cstheme="minorBidi"/>
              </w:rPr>
              <w:t>varchar(</w:t>
            </w:r>
            <w:proofErr w:type="gramEnd"/>
            <w:r>
              <w:rPr>
                <w:rFonts w:asciiTheme="minorHAnsi" w:eastAsiaTheme="minorEastAsia" w:hAnsiTheme="minorHAnsi" w:cstheme="minorBidi"/>
              </w:rPr>
              <w:t>30)</w:t>
            </w:r>
          </w:p>
        </w:tc>
        <w:tc>
          <w:tcPr>
            <w:tcW w:w="2299" w:type="dxa"/>
          </w:tcPr>
          <w:p w14:paraId="58FAECB9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ind w:left="360"/>
              <w:rPr>
                <w:rFonts w:asciiTheme="minorHAnsi" w:eastAsiaTheme="minorEastAsia" w:hAnsiTheme="minorHAnsi" w:cstheme="minorBidi"/>
              </w:rPr>
            </w:pPr>
          </w:p>
        </w:tc>
      </w:tr>
      <w:tr w:rsidR="0031100D" w14:paraId="63448418" w14:textId="77777777" w:rsidTr="00691DC9">
        <w:trPr>
          <w:jc w:val="center"/>
        </w:trPr>
        <w:tc>
          <w:tcPr>
            <w:tcW w:w="1843" w:type="dxa"/>
          </w:tcPr>
          <w:p w14:paraId="3369A82A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</w:t>
            </w:r>
            <w:r>
              <w:rPr>
                <w:rFonts w:asciiTheme="minorHAnsi" w:eastAsiaTheme="minorEastAsia" w:hAnsiTheme="minorHAnsi" w:cstheme="minorBidi"/>
              </w:rPr>
              <w:t>ate</w:t>
            </w:r>
          </w:p>
        </w:tc>
        <w:tc>
          <w:tcPr>
            <w:tcW w:w="1701" w:type="dxa"/>
          </w:tcPr>
          <w:p w14:paraId="77652EBE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date</w:t>
            </w:r>
          </w:p>
        </w:tc>
        <w:tc>
          <w:tcPr>
            <w:tcW w:w="2299" w:type="dxa"/>
          </w:tcPr>
          <w:p w14:paraId="7FBF26E8" w14:textId="77777777" w:rsidR="0031100D" w:rsidRPr="00DA4CA5" w:rsidRDefault="0031100D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814BA6" w14:paraId="0B9A4EDE" w14:textId="77777777" w:rsidTr="00691DC9">
        <w:trPr>
          <w:jc w:val="center"/>
        </w:trPr>
        <w:tc>
          <w:tcPr>
            <w:tcW w:w="1843" w:type="dxa"/>
          </w:tcPr>
          <w:p w14:paraId="09E80BDC" w14:textId="377C27ED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state</w:t>
            </w:r>
          </w:p>
        </w:tc>
        <w:tc>
          <w:tcPr>
            <w:tcW w:w="1701" w:type="dxa"/>
          </w:tcPr>
          <w:p w14:paraId="261BA65A" w14:textId="3114857E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nt</w:t>
            </w:r>
          </w:p>
        </w:tc>
        <w:tc>
          <w:tcPr>
            <w:tcW w:w="2299" w:type="dxa"/>
          </w:tcPr>
          <w:p w14:paraId="0DC9A3B7" w14:textId="77777777" w:rsidR="00814BA6" w:rsidRPr="00DA4CA5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32E9E76E" w14:textId="77777777" w:rsidR="0031100D" w:rsidRDefault="0031100D" w:rsidP="0031100D">
      <w:pPr>
        <w:pStyle w:val="a3"/>
        <w:ind w:left="644" w:firstLineChars="0" w:firstLine="0"/>
      </w:pPr>
    </w:p>
    <w:p w14:paraId="5DA7ABBA" w14:textId="538FF4C3" w:rsidR="00CE451D" w:rsidRDefault="00DA4CA5" w:rsidP="00CE451D">
      <w:pPr>
        <w:pStyle w:val="a3"/>
        <w:numPr>
          <w:ilvl w:val="0"/>
          <w:numId w:val="20"/>
        </w:numPr>
        <w:ind w:firstLineChars="0"/>
      </w:pPr>
      <w:proofErr w:type="spellStart"/>
      <w:r>
        <w:t>Debt</w:t>
      </w:r>
      <w:r w:rsidR="00CE451D">
        <w:t>Record</w:t>
      </w:r>
      <w:proofErr w:type="spellEnd"/>
    </w:p>
    <w:p w14:paraId="2696AAC6" w14:textId="4B3EF4DD" w:rsidR="00210E58" w:rsidRDefault="00210E58" w:rsidP="001064DB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1064DB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缴纳罚款</w:t>
      </w:r>
      <w:r w:rsidR="001064DB">
        <w:rPr>
          <w:rFonts w:asciiTheme="minorEastAsia" w:hAnsiTheme="minorEastAsia" w:hint="eastAsia"/>
          <w:szCs w:val="21"/>
        </w:rPr>
        <w:t>记录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210E58" w14:paraId="6C3ECAAA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7D223628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2484A0A2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0F132352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210E58" w14:paraId="70AECB6E" w14:textId="77777777" w:rsidTr="00691DC9">
        <w:trPr>
          <w:trHeight w:val="275"/>
          <w:jc w:val="center"/>
        </w:trPr>
        <w:tc>
          <w:tcPr>
            <w:tcW w:w="1843" w:type="dxa"/>
          </w:tcPr>
          <w:p w14:paraId="3FF1DFB5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reader</w:t>
            </w:r>
            <w:r>
              <w:rPr>
                <w:rFonts w:asciiTheme="minorHAnsi" w:eastAsiaTheme="minorEastAsia" w:hAnsiTheme="minorHAnsi" w:cstheme="minorBidi"/>
              </w:rPr>
              <w:t>ID</w:t>
            </w:r>
            <w:proofErr w:type="spellEnd"/>
          </w:p>
        </w:tc>
        <w:tc>
          <w:tcPr>
            <w:tcW w:w="1701" w:type="dxa"/>
          </w:tcPr>
          <w:p w14:paraId="3D1FF7A6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0E6C6D6E" w14:textId="1FB2DD3C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210E58" w14:paraId="1D5C5C8D" w14:textId="77777777" w:rsidTr="00691DC9">
        <w:trPr>
          <w:jc w:val="center"/>
        </w:trPr>
        <w:tc>
          <w:tcPr>
            <w:tcW w:w="1843" w:type="dxa"/>
          </w:tcPr>
          <w:p w14:paraId="7CBF3D2F" w14:textId="05CB144E" w:rsidR="00210E58" w:rsidRPr="00DA4CA5" w:rsidRDefault="00144BEF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ebt</w:t>
            </w:r>
          </w:p>
        </w:tc>
        <w:tc>
          <w:tcPr>
            <w:tcW w:w="1701" w:type="dxa"/>
          </w:tcPr>
          <w:p w14:paraId="4F9B2896" w14:textId="0CDA8D77" w:rsidR="00210E58" w:rsidRPr="00DA4CA5" w:rsidRDefault="00144BEF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float</w:t>
            </w:r>
          </w:p>
        </w:tc>
        <w:tc>
          <w:tcPr>
            <w:tcW w:w="2299" w:type="dxa"/>
          </w:tcPr>
          <w:p w14:paraId="0E70EDB8" w14:textId="5762366C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210E58" w14:paraId="16A1E24D" w14:textId="77777777" w:rsidTr="00691DC9">
        <w:trPr>
          <w:jc w:val="center"/>
        </w:trPr>
        <w:tc>
          <w:tcPr>
            <w:tcW w:w="1843" w:type="dxa"/>
          </w:tcPr>
          <w:p w14:paraId="7A97305F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</w:t>
            </w:r>
            <w:r>
              <w:rPr>
                <w:rFonts w:asciiTheme="minorHAnsi" w:eastAsiaTheme="minorEastAsia" w:hAnsiTheme="minorHAnsi" w:cstheme="minorBidi"/>
              </w:rPr>
              <w:t>ate</w:t>
            </w:r>
          </w:p>
        </w:tc>
        <w:tc>
          <w:tcPr>
            <w:tcW w:w="1701" w:type="dxa"/>
          </w:tcPr>
          <w:p w14:paraId="1527A287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date</w:t>
            </w:r>
          </w:p>
        </w:tc>
        <w:tc>
          <w:tcPr>
            <w:tcW w:w="2299" w:type="dxa"/>
          </w:tcPr>
          <w:p w14:paraId="2C92CBD1" w14:textId="77777777" w:rsidR="00210E58" w:rsidRPr="00DA4CA5" w:rsidRDefault="00210E58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54ADB21B" w14:textId="77777777" w:rsidR="00210E58" w:rsidRDefault="00210E58" w:rsidP="00210E58">
      <w:pPr>
        <w:pStyle w:val="a3"/>
        <w:ind w:left="644" w:firstLineChars="0" w:firstLine="0"/>
      </w:pPr>
    </w:p>
    <w:p w14:paraId="2060E1B3" w14:textId="18FB34EE" w:rsidR="00CE451D" w:rsidRDefault="00CE451D" w:rsidP="00CE451D">
      <w:pPr>
        <w:pStyle w:val="a3"/>
        <w:numPr>
          <w:ilvl w:val="0"/>
          <w:numId w:val="20"/>
        </w:numPr>
        <w:ind w:firstLineChars="0"/>
      </w:pPr>
      <w:proofErr w:type="spellStart"/>
      <w:r>
        <w:rPr>
          <w:rFonts w:hint="eastAsia"/>
        </w:rPr>
        <w:t>C</w:t>
      </w:r>
      <w:r>
        <w:t>heckInRecord</w:t>
      </w:r>
      <w:proofErr w:type="spellEnd"/>
    </w:p>
    <w:p w14:paraId="084A44B3" w14:textId="06935ADE" w:rsidR="001064DB" w:rsidRDefault="001064DB" w:rsidP="001064DB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>
        <w:rPr>
          <w:rFonts w:asciiTheme="minorEastAsia" w:hAnsiTheme="minorEastAsia"/>
          <w:szCs w:val="21"/>
        </w:rPr>
        <w:t xml:space="preserve">8 </w:t>
      </w:r>
      <w:r>
        <w:rPr>
          <w:rFonts w:asciiTheme="minorEastAsia" w:hAnsiTheme="minorEastAsia" w:hint="eastAsia"/>
          <w:szCs w:val="21"/>
        </w:rPr>
        <w:t>登记入库记录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1064DB" w14:paraId="74EBEA8D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243A3B67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6905B6FB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1B49AFD9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1064DB" w14:paraId="27474DF5" w14:textId="77777777" w:rsidTr="00691DC9">
        <w:trPr>
          <w:trHeight w:val="275"/>
          <w:jc w:val="center"/>
        </w:trPr>
        <w:tc>
          <w:tcPr>
            <w:tcW w:w="1843" w:type="dxa"/>
          </w:tcPr>
          <w:p w14:paraId="19921172" w14:textId="19DC0D1E" w:rsidR="001064DB" w:rsidRPr="00DA4CA5" w:rsidRDefault="00F07C41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ad</w:t>
            </w:r>
            <w:r>
              <w:rPr>
                <w:rFonts w:asciiTheme="minorHAnsi" w:eastAsiaTheme="minorEastAsia" w:hAnsiTheme="minorHAnsi" w:cstheme="minorBidi"/>
              </w:rPr>
              <w:t>minID</w:t>
            </w:r>
            <w:proofErr w:type="spellEnd"/>
          </w:p>
        </w:tc>
        <w:tc>
          <w:tcPr>
            <w:tcW w:w="1701" w:type="dxa"/>
          </w:tcPr>
          <w:p w14:paraId="13B3FD63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7B0C7090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1064DB" w14:paraId="570AAB29" w14:textId="77777777" w:rsidTr="00691DC9">
        <w:trPr>
          <w:jc w:val="center"/>
        </w:trPr>
        <w:tc>
          <w:tcPr>
            <w:tcW w:w="1843" w:type="dxa"/>
          </w:tcPr>
          <w:p w14:paraId="75867D67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4385CA9C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7EBA959D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  <w:tr w:rsidR="001064DB" w14:paraId="5374FF4B" w14:textId="77777777" w:rsidTr="00691DC9">
        <w:trPr>
          <w:jc w:val="center"/>
        </w:trPr>
        <w:tc>
          <w:tcPr>
            <w:tcW w:w="1843" w:type="dxa"/>
          </w:tcPr>
          <w:p w14:paraId="26CBA499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</w:t>
            </w:r>
            <w:r>
              <w:rPr>
                <w:rFonts w:asciiTheme="minorHAnsi" w:eastAsiaTheme="minorEastAsia" w:hAnsiTheme="minorHAnsi" w:cstheme="minorBidi"/>
              </w:rPr>
              <w:t>ate</w:t>
            </w:r>
          </w:p>
        </w:tc>
        <w:tc>
          <w:tcPr>
            <w:tcW w:w="1701" w:type="dxa"/>
          </w:tcPr>
          <w:p w14:paraId="6D765B0B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date</w:t>
            </w:r>
          </w:p>
        </w:tc>
        <w:tc>
          <w:tcPr>
            <w:tcW w:w="2299" w:type="dxa"/>
          </w:tcPr>
          <w:p w14:paraId="708FB08D" w14:textId="77777777" w:rsidR="001064DB" w:rsidRPr="00DA4CA5" w:rsidRDefault="001064DB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814BA6" w14:paraId="40B8F8A5" w14:textId="77777777" w:rsidTr="00691DC9">
        <w:trPr>
          <w:jc w:val="center"/>
        </w:trPr>
        <w:tc>
          <w:tcPr>
            <w:tcW w:w="1843" w:type="dxa"/>
          </w:tcPr>
          <w:p w14:paraId="75FDF6B2" w14:textId="27B45F7C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state</w:t>
            </w:r>
          </w:p>
        </w:tc>
        <w:tc>
          <w:tcPr>
            <w:tcW w:w="1701" w:type="dxa"/>
          </w:tcPr>
          <w:p w14:paraId="2AEDFA9C" w14:textId="4DBFE3A6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nt</w:t>
            </w:r>
          </w:p>
        </w:tc>
        <w:tc>
          <w:tcPr>
            <w:tcW w:w="2299" w:type="dxa"/>
          </w:tcPr>
          <w:p w14:paraId="06B3F48A" w14:textId="77777777" w:rsidR="00814BA6" w:rsidRPr="00DA4CA5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782A429C" w14:textId="77777777" w:rsidR="001064DB" w:rsidRDefault="001064DB" w:rsidP="001064DB">
      <w:pPr>
        <w:pStyle w:val="a3"/>
        <w:ind w:left="644" w:firstLineChars="0" w:firstLine="0"/>
      </w:pPr>
    </w:p>
    <w:p w14:paraId="06EF0BD3" w14:textId="2DFF4528" w:rsidR="00CE451D" w:rsidRDefault="00CE451D" w:rsidP="00CE451D">
      <w:pPr>
        <w:pStyle w:val="a3"/>
        <w:numPr>
          <w:ilvl w:val="0"/>
          <w:numId w:val="20"/>
        </w:numPr>
        <w:ind w:firstLineChars="0"/>
      </w:pPr>
      <w:proofErr w:type="spellStart"/>
      <w:r>
        <w:rPr>
          <w:rFonts w:hint="eastAsia"/>
        </w:rPr>
        <w:t>O</w:t>
      </w:r>
      <w:r>
        <w:t>ffShelfRecord</w:t>
      </w:r>
      <w:proofErr w:type="spellEnd"/>
    </w:p>
    <w:p w14:paraId="48931384" w14:textId="36D017EC" w:rsidR="00E0526A" w:rsidRDefault="00E0526A" w:rsidP="000B07C3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>
        <w:rPr>
          <w:rFonts w:asciiTheme="minorEastAsia" w:hAnsiTheme="minorEastAsia"/>
          <w:szCs w:val="21"/>
        </w:rPr>
        <w:t xml:space="preserve">9 </w:t>
      </w:r>
      <w:r>
        <w:rPr>
          <w:rFonts w:asciiTheme="minorEastAsia" w:hAnsiTheme="minorEastAsia" w:hint="eastAsia"/>
          <w:szCs w:val="21"/>
        </w:rPr>
        <w:t>下架记录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E0526A" w14:paraId="7F666F57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4D6082CC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lastRenderedPageBreak/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0A86AFC5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6C11BC01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E0526A" w14:paraId="5EF26B19" w14:textId="77777777" w:rsidTr="00691DC9">
        <w:trPr>
          <w:trHeight w:val="275"/>
          <w:jc w:val="center"/>
        </w:trPr>
        <w:tc>
          <w:tcPr>
            <w:tcW w:w="1843" w:type="dxa"/>
          </w:tcPr>
          <w:p w14:paraId="17CA5BE9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ad</w:t>
            </w:r>
            <w:r>
              <w:rPr>
                <w:rFonts w:asciiTheme="minorHAnsi" w:eastAsiaTheme="minorEastAsia" w:hAnsiTheme="minorHAnsi" w:cstheme="minorBidi"/>
              </w:rPr>
              <w:t>minID</w:t>
            </w:r>
            <w:proofErr w:type="spellEnd"/>
          </w:p>
        </w:tc>
        <w:tc>
          <w:tcPr>
            <w:tcW w:w="1701" w:type="dxa"/>
          </w:tcPr>
          <w:p w14:paraId="4934C47F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08632796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E0526A" w14:paraId="45065077" w14:textId="77777777" w:rsidTr="00691DC9">
        <w:trPr>
          <w:jc w:val="center"/>
        </w:trPr>
        <w:tc>
          <w:tcPr>
            <w:tcW w:w="1843" w:type="dxa"/>
          </w:tcPr>
          <w:p w14:paraId="15039479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45639922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18F68984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  <w:tr w:rsidR="00E0526A" w14:paraId="1D8F3378" w14:textId="77777777" w:rsidTr="00691DC9">
        <w:trPr>
          <w:jc w:val="center"/>
        </w:trPr>
        <w:tc>
          <w:tcPr>
            <w:tcW w:w="1843" w:type="dxa"/>
          </w:tcPr>
          <w:p w14:paraId="1E49B1F6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</w:t>
            </w:r>
            <w:r>
              <w:rPr>
                <w:rFonts w:asciiTheme="minorHAnsi" w:eastAsiaTheme="minorEastAsia" w:hAnsiTheme="minorHAnsi" w:cstheme="minorBidi"/>
              </w:rPr>
              <w:t>ate</w:t>
            </w:r>
          </w:p>
        </w:tc>
        <w:tc>
          <w:tcPr>
            <w:tcW w:w="1701" w:type="dxa"/>
          </w:tcPr>
          <w:p w14:paraId="0C3CDDD9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date</w:t>
            </w:r>
          </w:p>
        </w:tc>
        <w:tc>
          <w:tcPr>
            <w:tcW w:w="2299" w:type="dxa"/>
          </w:tcPr>
          <w:p w14:paraId="16177925" w14:textId="77777777" w:rsidR="00E0526A" w:rsidRPr="00DA4CA5" w:rsidRDefault="00E0526A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814BA6" w14:paraId="0BA1804F" w14:textId="77777777" w:rsidTr="00691DC9">
        <w:trPr>
          <w:jc w:val="center"/>
        </w:trPr>
        <w:tc>
          <w:tcPr>
            <w:tcW w:w="1843" w:type="dxa"/>
          </w:tcPr>
          <w:p w14:paraId="6E1D9484" w14:textId="582ADEDD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state</w:t>
            </w:r>
          </w:p>
        </w:tc>
        <w:tc>
          <w:tcPr>
            <w:tcW w:w="1701" w:type="dxa"/>
          </w:tcPr>
          <w:p w14:paraId="7FD7736D" w14:textId="7FB4B127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nt</w:t>
            </w:r>
          </w:p>
        </w:tc>
        <w:tc>
          <w:tcPr>
            <w:tcW w:w="2299" w:type="dxa"/>
          </w:tcPr>
          <w:p w14:paraId="077416F6" w14:textId="77777777" w:rsidR="00814BA6" w:rsidRPr="00DA4CA5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EB13A9" w14:paraId="6A22BAD2" w14:textId="77777777" w:rsidTr="00691DC9">
        <w:trPr>
          <w:jc w:val="center"/>
        </w:trPr>
        <w:tc>
          <w:tcPr>
            <w:tcW w:w="1843" w:type="dxa"/>
          </w:tcPr>
          <w:p w14:paraId="799785AE" w14:textId="2A6B15F2" w:rsidR="00EB13A9" w:rsidRDefault="00EB13A9" w:rsidP="00EB13A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 w:hint="eastAsia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sh</w:t>
            </w:r>
            <w:r>
              <w:rPr>
                <w:rFonts w:asciiTheme="minorHAnsi" w:eastAsiaTheme="minorEastAsia" w:hAnsiTheme="minorHAnsi" w:cstheme="minorBidi"/>
              </w:rPr>
              <w:t>elfID</w:t>
            </w:r>
            <w:proofErr w:type="spellEnd"/>
          </w:p>
        </w:tc>
        <w:tc>
          <w:tcPr>
            <w:tcW w:w="1701" w:type="dxa"/>
          </w:tcPr>
          <w:p w14:paraId="44F05A26" w14:textId="6935BAA1" w:rsidR="00EB13A9" w:rsidRDefault="00EB13A9" w:rsidP="00EB13A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 w:hint="eastAsia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53BF3A0C" w14:textId="4D45AAE6" w:rsidR="00EB13A9" w:rsidRPr="00DA4CA5" w:rsidRDefault="00EB13A9" w:rsidP="00EB13A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</w:tbl>
    <w:p w14:paraId="350CD6A4" w14:textId="77777777" w:rsidR="00E0526A" w:rsidRDefault="00E0526A" w:rsidP="00E0526A">
      <w:pPr>
        <w:pStyle w:val="a3"/>
        <w:ind w:left="644" w:firstLineChars="0" w:firstLine="0"/>
      </w:pPr>
    </w:p>
    <w:p w14:paraId="4EEF6873" w14:textId="50D167B5" w:rsidR="00CE451D" w:rsidRDefault="00CE451D" w:rsidP="00CE451D">
      <w:pPr>
        <w:pStyle w:val="a3"/>
        <w:numPr>
          <w:ilvl w:val="0"/>
          <w:numId w:val="20"/>
        </w:numPr>
        <w:ind w:firstLineChars="0"/>
      </w:pPr>
      <w:proofErr w:type="spellStart"/>
      <w:r>
        <w:rPr>
          <w:rFonts w:hint="eastAsia"/>
        </w:rPr>
        <w:t>O</w:t>
      </w:r>
      <w:r>
        <w:t>nShelfRecord</w:t>
      </w:r>
      <w:proofErr w:type="spellEnd"/>
    </w:p>
    <w:p w14:paraId="4CBAFC69" w14:textId="59ED49E9" w:rsidR="000B07C3" w:rsidRDefault="000B07C3" w:rsidP="000B07C3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10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上架记录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0B07C3" w14:paraId="352D58F4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3C721D57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00DC5A3E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207EA284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0B07C3" w14:paraId="6E3FF0F8" w14:textId="77777777" w:rsidTr="00691DC9">
        <w:trPr>
          <w:trHeight w:val="275"/>
          <w:jc w:val="center"/>
        </w:trPr>
        <w:tc>
          <w:tcPr>
            <w:tcW w:w="1843" w:type="dxa"/>
          </w:tcPr>
          <w:p w14:paraId="27BA540F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ad</w:t>
            </w:r>
            <w:r>
              <w:rPr>
                <w:rFonts w:asciiTheme="minorHAnsi" w:eastAsiaTheme="minorEastAsia" w:hAnsiTheme="minorHAnsi" w:cstheme="minorBidi"/>
              </w:rPr>
              <w:t>minID</w:t>
            </w:r>
            <w:proofErr w:type="spellEnd"/>
          </w:p>
        </w:tc>
        <w:tc>
          <w:tcPr>
            <w:tcW w:w="1701" w:type="dxa"/>
          </w:tcPr>
          <w:p w14:paraId="32378340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16B30E80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0B07C3" w14:paraId="053E4DA3" w14:textId="77777777" w:rsidTr="00691DC9">
        <w:trPr>
          <w:jc w:val="center"/>
        </w:trPr>
        <w:tc>
          <w:tcPr>
            <w:tcW w:w="1843" w:type="dxa"/>
          </w:tcPr>
          <w:p w14:paraId="260C3F96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3EF02580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1DDB6855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  <w:tr w:rsidR="000B07C3" w14:paraId="0C1BDACA" w14:textId="77777777" w:rsidTr="00691DC9">
        <w:trPr>
          <w:jc w:val="center"/>
        </w:trPr>
        <w:tc>
          <w:tcPr>
            <w:tcW w:w="1843" w:type="dxa"/>
          </w:tcPr>
          <w:p w14:paraId="42352801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</w:t>
            </w:r>
            <w:r>
              <w:rPr>
                <w:rFonts w:asciiTheme="minorHAnsi" w:eastAsiaTheme="minorEastAsia" w:hAnsiTheme="minorHAnsi" w:cstheme="minorBidi"/>
              </w:rPr>
              <w:t>ate</w:t>
            </w:r>
          </w:p>
        </w:tc>
        <w:tc>
          <w:tcPr>
            <w:tcW w:w="1701" w:type="dxa"/>
          </w:tcPr>
          <w:p w14:paraId="0C4C7446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date</w:t>
            </w:r>
          </w:p>
        </w:tc>
        <w:tc>
          <w:tcPr>
            <w:tcW w:w="2299" w:type="dxa"/>
          </w:tcPr>
          <w:p w14:paraId="6C1566F6" w14:textId="77777777" w:rsidR="000B07C3" w:rsidRPr="00DA4CA5" w:rsidRDefault="000B07C3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814BA6" w14:paraId="38C64FCA" w14:textId="77777777" w:rsidTr="00691DC9">
        <w:trPr>
          <w:jc w:val="center"/>
        </w:trPr>
        <w:tc>
          <w:tcPr>
            <w:tcW w:w="1843" w:type="dxa"/>
          </w:tcPr>
          <w:p w14:paraId="4AC9D74E" w14:textId="1A26A02E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state</w:t>
            </w:r>
          </w:p>
        </w:tc>
        <w:tc>
          <w:tcPr>
            <w:tcW w:w="1701" w:type="dxa"/>
          </w:tcPr>
          <w:p w14:paraId="3C55AAF2" w14:textId="56DBBC28" w:rsidR="00814BA6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nt</w:t>
            </w:r>
          </w:p>
        </w:tc>
        <w:tc>
          <w:tcPr>
            <w:tcW w:w="2299" w:type="dxa"/>
          </w:tcPr>
          <w:p w14:paraId="3D8BD710" w14:textId="77777777" w:rsidR="00814BA6" w:rsidRPr="00DA4CA5" w:rsidRDefault="00814BA6" w:rsidP="00814BA6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EB13A9" w14:paraId="67A7E438" w14:textId="77777777" w:rsidTr="00691DC9">
        <w:trPr>
          <w:jc w:val="center"/>
        </w:trPr>
        <w:tc>
          <w:tcPr>
            <w:tcW w:w="1843" w:type="dxa"/>
          </w:tcPr>
          <w:p w14:paraId="2F62F7D9" w14:textId="10D11101" w:rsidR="00EB13A9" w:rsidRDefault="00EB13A9" w:rsidP="00EB13A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 w:hint="eastAsia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sh</w:t>
            </w:r>
            <w:r>
              <w:rPr>
                <w:rFonts w:asciiTheme="minorHAnsi" w:eastAsiaTheme="minorEastAsia" w:hAnsiTheme="minorHAnsi" w:cstheme="minorBidi"/>
              </w:rPr>
              <w:t>elf</w:t>
            </w:r>
            <w:r>
              <w:rPr>
                <w:rFonts w:asciiTheme="minorHAnsi" w:eastAsiaTheme="minorEastAsia" w:hAnsiTheme="minorHAnsi" w:cstheme="minorBidi"/>
              </w:rPr>
              <w:t>ID</w:t>
            </w:r>
            <w:proofErr w:type="spellEnd"/>
          </w:p>
        </w:tc>
        <w:tc>
          <w:tcPr>
            <w:tcW w:w="1701" w:type="dxa"/>
          </w:tcPr>
          <w:p w14:paraId="02CAFC01" w14:textId="12F2AED6" w:rsidR="00EB13A9" w:rsidRDefault="00EB13A9" w:rsidP="00EB13A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 w:hint="eastAsia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4032605F" w14:textId="032A0D94" w:rsidR="00EB13A9" w:rsidRPr="00DA4CA5" w:rsidRDefault="00EB13A9" w:rsidP="00EB13A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</w:tbl>
    <w:p w14:paraId="12B9D7EE" w14:textId="77777777" w:rsidR="003D23E2" w:rsidRDefault="003D23E2" w:rsidP="00B407B0"/>
    <w:p w14:paraId="72B3A46E" w14:textId="0DF3BA0A" w:rsidR="00CE451D" w:rsidRDefault="00CE451D" w:rsidP="00CE451D">
      <w:pPr>
        <w:pStyle w:val="a3"/>
        <w:numPr>
          <w:ilvl w:val="0"/>
          <w:numId w:val="20"/>
        </w:numPr>
        <w:ind w:firstLineChars="0"/>
      </w:pPr>
      <w:proofErr w:type="spellStart"/>
      <w:r>
        <w:rPr>
          <w:rFonts w:hint="eastAsia"/>
        </w:rPr>
        <w:t>L</w:t>
      </w:r>
      <w:r>
        <w:t>ostRuinRecord</w:t>
      </w:r>
      <w:proofErr w:type="spellEnd"/>
    </w:p>
    <w:p w14:paraId="7E9D872B" w14:textId="54379AFD" w:rsidR="003D23E2" w:rsidRDefault="003D23E2" w:rsidP="003D23E2">
      <w:pPr>
        <w:pStyle w:val="a3"/>
        <w:widowControl/>
        <w:ind w:left="644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11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损坏丢失记录</w:t>
      </w:r>
    </w:p>
    <w:tbl>
      <w:tblPr>
        <w:tblW w:w="5843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  <w:gridCol w:w="2299"/>
      </w:tblGrid>
      <w:tr w:rsidR="003D23E2" w14:paraId="5BEF529D" w14:textId="77777777" w:rsidTr="00691DC9">
        <w:trPr>
          <w:trHeight w:val="235"/>
          <w:jc w:val="center"/>
        </w:trPr>
        <w:tc>
          <w:tcPr>
            <w:tcW w:w="1843" w:type="dxa"/>
            <w:shd w:val="clear" w:color="auto" w:fill="A6A6A6"/>
          </w:tcPr>
          <w:p w14:paraId="7C578849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字段名</w:t>
            </w:r>
          </w:p>
        </w:tc>
        <w:tc>
          <w:tcPr>
            <w:tcW w:w="1701" w:type="dxa"/>
            <w:shd w:val="clear" w:color="auto" w:fill="A6A6A6"/>
          </w:tcPr>
          <w:p w14:paraId="4514488A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类型</w:t>
            </w:r>
          </w:p>
        </w:tc>
        <w:tc>
          <w:tcPr>
            <w:tcW w:w="2299" w:type="dxa"/>
            <w:shd w:val="clear" w:color="auto" w:fill="A6A6A6"/>
          </w:tcPr>
          <w:p w14:paraId="362F9EE4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 w:hint="eastAsia"/>
              </w:rPr>
              <w:t>备注</w:t>
            </w:r>
          </w:p>
        </w:tc>
      </w:tr>
      <w:tr w:rsidR="003D23E2" w14:paraId="65E723EE" w14:textId="77777777" w:rsidTr="00691DC9">
        <w:trPr>
          <w:trHeight w:val="275"/>
          <w:jc w:val="center"/>
        </w:trPr>
        <w:tc>
          <w:tcPr>
            <w:tcW w:w="1843" w:type="dxa"/>
          </w:tcPr>
          <w:p w14:paraId="07413D4F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 w:hint="eastAsia"/>
              </w:rPr>
              <w:t>ad</w:t>
            </w:r>
            <w:r>
              <w:rPr>
                <w:rFonts w:asciiTheme="minorHAnsi" w:eastAsiaTheme="minorEastAsia" w:hAnsiTheme="minorHAnsi" w:cstheme="minorBidi"/>
              </w:rPr>
              <w:t>minID</w:t>
            </w:r>
            <w:proofErr w:type="spellEnd"/>
          </w:p>
        </w:tc>
        <w:tc>
          <w:tcPr>
            <w:tcW w:w="1701" w:type="dxa"/>
          </w:tcPr>
          <w:p w14:paraId="6CD9C53B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 w:rsidRPr="00DA4CA5">
              <w:rPr>
                <w:rFonts w:asciiTheme="minorHAnsi" w:eastAsiaTheme="minorEastAsia" w:hAnsiTheme="minorHAnsi" w:cstheme="minorBidi"/>
              </w:rPr>
              <w:t>int</w:t>
            </w:r>
          </w:p>
        </w:tc>
        <w:tc>
          <w:tcPr>
            <w:tcW w:w="2299" w:type="dxa"/>
          </w:tcPr>
          <w:p w14:paraId="797057D9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</w:t>
            </w:r>
            <w:r>
              <w:rPr>
                <w:rFonts w:asciiTheme="minorHAnsi" w:eastAsiaTheme="minorEastAsia" w:hAnsiTheme="minorHAnsi" w:cstheme="minorBidi" w:hint="eastAsia"/>
              </w:rPr>
              <w:t>,</w:t>
            </w:r>
            <w:r>
              <w:rPr>
                <w:rFonts w:asciiTheme="minorHAnsi" w:eastAsiaTheme="minorEastAsia" w:hAnsiTheme="minorHAnsi" w:cstheme="minorBidi"/>
              </w:rPr>
              <w:t xml:space="preserve"> FK </w:t>
            </w:r>
          </w:p>
        </w:tc>
      </w:tr>
      <w:tr w:rsidR="003D23E2" w14:paraId="0986E442" w14:textId="77777777" w:rsidTr="00691DC9">
        <w:trPr>
          <w:jc w:val="center"/>
        </w:trPr>
        <w:tc>
          <w:tcPr>
            <w:tcW w:w="1843" w:type="dxa"/>
          </w:tcPr>
          <w:p w14:paraId="6F5A444A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proofErr w:type="spellStart"/>
            <w:r>
              <w:rPr>
                <w:rFonts w:asciiTheme="minorHAnsi" w:eastAsiaTheme="minorEastAsia" w:hAnsiTheme="minorHAnsi" w:cstheme="minorBidi"/>
              </w:rPr>
              <w:t>bookID</w:t>
            </w:r>
            <w:proofErr w:type="spellEnd"/>
          </w:p>
        </w:tc>
        <w:tc>
          <w:tcPr>
            <w:tcW w:w="1701" w:type="dxa"/>
          </w:tcPr>
          <w:p w14:paraId="74FABB1F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</w:t>
            </w:r>
            <w:r>
              <w:rPr>
                <w:rFonts w:asciiTheme="minorHAnsi" w:eastAsiaTheme="minorEastAsia" w:hAnsiTheme="minorHAnsi" w:cstheme="minorBidi"/>
              </w:rPr>
              <w:t>nt</w:t>
            </w:r>
          </w:p>
        </w:tc>
        <w:tc>
          <w:tcPr>
            <w:tcW w:w="2299" w:type="dxa"/>
          </w:tcPr>
          <w:p w14:paraId="51E9985C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PK(</w:t>
            </w:r>
            <w:r>
              <w:rPr>
                <w:rFonts w:asciiTheme="minorHAnsi" w:eastAsiaTheme="minorEastAsia" w:hAnsiTheme="minorHAnsi" w:cstheme="minorBidi" w:hint="eastAsia"/>
              </w:rPr>
              <w:t>联合</w:t>
            </w:r>
            <w:r>
              <w:rPr>
                <w:rFonts w:asciiTheme="minorHAnsi" w:eastAsiaTheme="minorEastAsia" w:hAnsiTheme="minorHAnsi" w:cstheme="minorBidi"/>
              </w:rPr>
              <w:t>),</w:t>
            </w:r>
            <w:r>
              <w:rPr>
                <w:rFonts w:asciiTheme="minorHAnsi" w:eastAsiaTheme="minorEastAsia" w:hAnsiTheme="minorHAnsi" w:cstheme="minorBidi" w:hint="eastAsia"/>
              </w:rPr>
              <w:t>F</w:t>
            </w:r>
            <w:r>
              <w:rPr>
                <w:rFonts w:asciiTheme="minorHAnsi" w:eastAsiaTheme="minorEastAsia" w:hAnsiTheme="minorHAnsi" w:cstheme="minorBidi"/>
              </w:rPr>
              <w:t>K</w:t>
            </w:r>
          </w:p>
        </w:tc>
      </w:tr>
      <w:tr w:rsidR="003D23E2" w14:paraId="16EA39AE" w14:textId="77777777" w:rsidTr="00691DC9">
        <w:trPr>
          <w:jc w:val="center"/>
        </w:trPr>
        <w:tc>
          <w:tcPr>
            <w:tcW w:w="1843" w:type="dxa"/>
          </w:tcPr>
          <w:p w14:paraId="16EF5B7F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d</w:t>
            </w:r>
            <w:r>
              <w:rPr>
                <w:rFonts w:asciiTheme="minorHAnsi" w:eastAsiaTheme="minorEastAsia" w:hAnsiTheme="minorHAnsi" w:cstheme="minorBidi"/>
              </w:rPr>
              <w:t>ate</w:t>
            </w:r>
          </w:p>
        </w:tc>
        <w:tc>
          <w:tcPr>
            <w:tcW w:w="1701" w:type="dxa"/>
          </w:tcPr>
          <w:p w14:paraId="7795CE5B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date</w:t>
            </w:r>
          </w:p>
        </w:tc>
        <w:tc>
          <w:tcPr>
            <w:tcW w:w="2299" w:type="dxa"/>
          </w:tcPr>
          <w:p w14:paraId="491A743E" w14:textId="77777777" w:rsidR="003D23E2" w:rsidRPr="00DA4CA5" w:rsidRDefault="003D23E2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  <w:tr w:rsidR="00814BA6" w14:paraId="51AAC2B2" w14:textId="77777777" w:rsidTr="00691DC9">
        <w:trPr>
          <w:jc w:val="center"/>
        </w:trPr>
        <w:tc>
          <w:tcPr>
            <w:tcW w:w="1843" w:type="dxa"/>
          </w:tcPr>
          <w:p w14:paraId="0391DEEF" w14:textId="253A330A" w:rsidR="00814BA6" w:rsidRDefault="00814BA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state</w:t>
            </w:r>
          </w:p>
        </w:tc>
        <w:tc>
          <w:tcPr>
            <w:tcW w:w="1701" w:type="dxa"/>
          </w:tcPr>
          <w:p w14:paraId="0E223505" w14:textId="10DCFAF2" w:rsidR="00814BA6" w:rsidRDefault="00814BA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 w:hint="eastAsia"/>
              </w:rPr>
              <w:t>int</w:t>
            </w:r>
          </w:p>
        </w:tc>
        <w:tc>
          <w:tcPr>
            <w:tcW w:w="2299" w:type="dxa"/>
          </w:tcPr>
          <w:p w14:paraId="5158AB26" w14:textId="77777777" w:rsidR="00814BA6" w:rsidRPr="00DA4CA5" w:rsidRDefault="00814BA6" w:rsidP="00691DC9">
            <w:pPr>
              <w:pStyle w:val="NewNewNewNewNewNewNewNewNewNewNewNewNewNewNewNew"/>
              <w:adjustRightInd w:val="0"/>
              <w:snapToGrid w:val="0"/>
              <w:jc w:val="center"/>
              <w:rPr>
                <w:rFonts w:asciiTheme="minorHAnsi" w:eastAsiaTheme="minorEastAsia" w:hAnsiTheme="minorHAnsi" w:cstheme="minorBidi"/>
              </w:rPr>
            </w:pPr>
          </w:p>
        </w:tc>
      </w:tr>
    </w:tbl>
    <w:p w14:paraId="494BACC8" w14:textId="77777777" w:rsidR="006319B8" w:rsidRPr="00222486" w:rsidRDefault="006319B8" w:rsidP="00370819">
      <w:pPr>
        <w:rPr>
          <w:sz w:val="20"/>
          <w:szCs w:val="21"/>
        </w:rPr>
      </w:pPr>
    </w:p>
    <w:sectPr w:rsidR="006319B8" w:rsidRPr="00222486" w:rsidSect="00222486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BA70AF" w14:textId="77777777" w:rsidR="00DF3A57" w:rsidRDefault="00DF3A57" w:rsidP="00B90BF5">
      <w:r>
        <w:separator/>
      </w:r>
    </w:p>
  </w:endnote>
  <w:endnote w:type="continuationSeparator" w:id="0">
    <w:p w14:paraId="3A2E2785" w14:textId="77777777" w:rsidR="00DF3A57" w:rsidRDefault="00DF3A57" w:rsidP="00B90B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EE34EC" w14:textId="77777777" w:rsidR="00DF3A57" w:rsidRDefault="00DF3A57" w:rsidP="00B90BF5">
      <w:r>
        <w:separator/>
      </w:r>
    </w:p>
  </w:footnote>
  <w:footnote w:type="continuationSeparator" w:id="0">
    <w:p w14:paraId="554F9BA8" w14:textId="77777777" w:rsidR="00DF3A57" w:rsidRDefault="00DF3A57" w:rsidP="00B90B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F10C7C2"/>
    <w:multiLevelType w:val="singleLevel"/>
    <w:tmpl w:val="9F10C7C2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BBDDBDE7"/>
    <w:multiLevelType w:val="singleLevel"/>
    <w:tmpl w:val="FAC28C9E"/>
    <w:lvl w:ilvl="0">
      <w:start w:val="1"/>
      <w:numFmt w:val="decimal"/>
      <w:suff w:val="nothing"/>
      <w:lvlText w:val="%1、"/>
      <w:lvlJc w:val="left"/>
      <w:rPr>
        <w:rFonts w:asciiTheme="minorHAnsi" w:eastAsiaTheme="minorEastAsia" w:hAnsiTheme="minorHAnsi" w:cstheme="minorBidi"/>
      </w:rPr>
    </w:lvl>
  </w:abstractNum>
  <w:abstractNum w:abstractNumId="2" w15:restartNumberingAfterBreak="0">
    <w:nsid w:val="EC0FF541"/>
    <w:multiLevelType w:val="singleLevel"/>
    <w:tmpl w:val="EC0FF541"/>
    <w:lvl w:ilvl="0">
      <w:start w:val="2"/>
      <w:numFmt w:val="chineseCounting"/>
      <w:suff w:val="nothing"/>
      <w:lvlText w:val="%1、"/>
      <w:lvlJc w:val="left"/>
      <w:rPr>
        <w:rFonts w:hint="eastAsia"/>
      </w:rPr>
    </w:lvl>
  </w:abstractNum>
  <w:abstractNum w:abstractNumId="3" w15:restartNumberingAfterBreak="0">
    <w:nsid w:val="09663D5B"/>
    <w:multiLevelType w:val="hybridMultilevel"/>
    <w:tmpl w:val="F03CBA94"/>
    <w:lvl w:ilvl="0" w:tplc="F0220F0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EE053A"/>
    <w:multiLevelType w:val="hybridMultilevel"/>
    <w:tmpl w:val="A78C2D98"/>
    <w:lvl w:ilvl="0" w:tplc="6A68AA6E">
      <w:start w:val="1"/>
      <w:numFmt w:val="decimal"/>
      <w:lvlText w:val="%1.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5936230"/>
    <w:multiLevelType w:val="hybridMultilevel"/>
    <w:tmpl w:val="326E1CEE"/>
    <w:lvl w:ilvl="0" w:tplc="81868E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6E6E66"/>
    <w:multiLevelType w:val="hybridMultilevel"/>
    <w:tmpl w:val="C98A555A"/>
    <w:lvl w:ilvl="0" w:tplc="B6C8CC50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A77475F"/>
    <w:multiLevelType w:val="hybridMultilevel"/>
    <w:tmpl w:val="70F61816"/>
    <w:lvl w:ilvl="0" w:tplc="593E1D6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F0352EE"/>
    <w:multiLevelType w:val="hybridMultilevel"/>
    <w:tmpl w:val="62BEAF60"/>
    <w:lvl w:ilvl="0" w:tplc="D4E26078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7E224B9"/>
    <w:multiLevelType w:val="hybridMultilevel"/>
    <w:tmpl w:val="BB180A92"/>
    <w:lvl w:ilvl="0" w:tplc="CC8461AE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E371386"/>
    <w:multiLevelType w:val="hybridMultilevel"/>
    <w:tmpl w:val="4596184E"/>
    <w:lvl w:ilvl="0" w:tplc="6FEC33EC">
      <w:start w:val="1"/>
      <w:numFmt w:val="bullet"/>
      <w:lvlText w:val=""/>
      <w:lvlJc w:val="left"/>
      <w:pPr>
        <w:ind w:left="644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1" w15:restartNumberingAfterBreak="0">
    <w:nsid w:val="401B18A1"/>
    <w:multiLevelType w:val="hybridMultilevel"/>
    <w:tmpl w:val="717886E4"/>
    <w:lvl w:ilvl="0" w:tplc="699E2B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B76154"/>
    <w:multiLevelType w:val="hybridMultilevel"/>
    <w:tmpl w:val="BE72D238"/>
    <w:lvl w:ilvl="0" w:tplc="1186B35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2C36322"/>
    <w:multiLevelType w:val="hybridMultilevel"/>
    <w:tmpl w:val="9F980AFC"/>
    <w:lvl w:ilvl="0" w:tplc="CA468A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062A402">
      <w:start w:val="1"/>
      <w:numFmt w:val="decimal"/>
      <w:lvlText w:val="%3）"/>
      <w:lvlJc w:val="left"/>
      <w:pPr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D4B786F"/>
    <w:multiLevelType w:val="hybridMultilevel"/>
    <w:tmpl w:val="83A8397A"/>
    <w:lvl w:ilvl="0" w:tplc="4C98BF1E">
      <w:start w:val="1"/>
      <w:numFmt w:val="bullet"/>
      <w:lvlText w:val="-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534F3EFC"/>
    <w:multiLevelType w:val="hybridMultilevel"/>
    <w:tmpl w:val="638A0598"/>
    <w:lvl w:ilvl="0" w:tplc="4FF02C9A"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F4D4687"/>
    <w:multiLevelType w:val="hybridMultilevel"/>
    <w:tmpl w:val="DF2E7F90"/>
    <w:lvl w:ilvl="0" w:tplc="9D9E41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466793F"/>
    <w:multiLevelType w:val="hybridMultilevel"/>
    <w:tmpl w:val="26F29DA6"/>
    <w:lvl w:ilvl="0" w:tplc="410829BA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67E3E37F"/>
    <w:multiLevelType w:val="singleLevel"/>
    <w:tmpl w:val="67E3E37F"/>
    <w:lvl w:ilvl="0">
      <w:numFmt w:val="decimal"/>
      <w:suff w:val="nothing"/>
      <w:lvlText w:val="%1、"/>
      <w:lvlJc w:val="left"/>
    </w:lvl>
  </w:abstractNum>
  <w:abstractNum w:abstractNumId="19" w15:restartNumberingAfterBreak="0">
    <w:nsid w:val="6D175C2D"/>
    <w:multiLevelType w:val="hybridMultilevel"/>
    <w:tmpl w:val="AB94F268"/>
    <w:lvl w:ilvl="0" w:tplc="593E1D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6E7E7586">
      <w:numFmt w:val="decimal"/>
      <w:lvlText w:val="%3、"/>
      <w:lvlJc w:val="left"/>
      <w:pPr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D4E1CC3"/>
    <w:multiLevelType w:val="hybridMultilevel"/>
    <w:tmpl w:val="CC42B0A2"/>
    <w:lvl w:ilvl="0" w:tplc="328C9A6C">
      <w:numFmt w:val="bullet"/>
      <w:lvlText w:val="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7111D67"/>
    <w:multiLevelType w:val="hybridMultilevel"/>
    <w:tmpl w:val="2126258A"/>
    <w:lvl w:ilvl="0" w:tplc="A226FE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BF2475A"/>
    <w:multiLevelType w:val="singleLevel"/>
    <w:tmpl w:val="67E3E37F"/>
    <w:lvl w:ilvl="0">
      <w:numFmt w:val="decimal"/>
      <w:suff w:val="nothing"/>
      <w:lvlText w:val="%1、"/>
      <w:lvlJc w:val="left"/>
    </w:lvl>
  </w:abstractNum>
  <w:num w:numId="1">
    <w:abstractNumId w:val="19"/>
  </w:num>
  <w:num w:numId="2">
    <w:abstractNumId w:val="20"/>
  </w:num>
  <w:num w:numId="3">
    <w:abstractNumId w:val="13"/>
  </w:num>
  <w:num w:numId="4">
    <w:abstractNumId w:val="1"/>
  </w:num>
  <w:num w:numId="5">
    <w:abstractNumId w:val="2"/>
  </w:num>
  <w:num w:numId="6">
    <w:abstractNumId w:val="0"/>
  </w:num>
  <w:num w:numId="7">
    <w:abstractNumId w:val="18"/>
  </w:num>
  <w:num w:numId="8">
    <w:abstractNumId w:val="8"/>
  </w:num>
  <w:num w:numId="9">
    <w:abstractNumId w:val="15"/>
  </w:num>
  <w:num w:numId="10">
    <w:abstractNumId w:val="4"/>
  </w:num>
  <w:num w:numId="11">
    <w:abstractNumId w:val="3"/>
  </w:num>
  <w:num w:numId="12">
    <w:abstractNumId w:val="7"/>
  </w:num>
  <w:num w:numId="13">
    <w:abstractNumId w:val="22"/>
  </w:num>
  <w:num w:numId="14">
    <w:abstractNumId w:val="9"/>
  </w:num>
  <w:num w:numId="15">
    <w:abstractNumId w:val="5"/>
  </w:num>
  <w:num w:numId="16">
    <w:abstractNumId w:val="21"/>
  </w:num>
  <w:num w:numId="17">
    <w:abstractNumId w:val="11"/>
  </w:num>
  <w:num w:numId="18">
    <w:abstractNumId w:val="12"/>
  </w:num>
  <w:num w:numId="19">
    <w:abstractNumId w:val="14"/>
  </w:num>
  <w:num w:numId="20">
    <w:abstractNumId w:val="10"/>
  </w:num>
  <w:num w:numId="21">
    <w:abstractNumId w:val="16"/>
  </w:num>
  <w:num w:numId="22">
    <w:abstractNumId w:val="6"/>
  </w:num>
  <w:num w:numId="23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5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4019"/>
    <w:rsid w:val="0002592B"/>
    <w:rsid w:val="00026882"/>
    <w:rsid w:val="000327B6"/>
    <w:rsid w:val="00042C2A"/>
    <w:rsid w:val="000754F1"/>
    <w:rsid w:val="000853E6"/>
    <w:rsid w:val="00091406"/>
    <w:rsid w:val="000A1857"/>
    <w:rsid w:val="000B07C3"/>
    <w:rsid w:val="000B2710"/>
    <w:rsid w:val="000C4531"/>
    <w:rsid w:val="000C711B"/>
    <w:rsid w:val="000F06A8"/>
    <w:rsid w:val="001064DB"/>
    <w:rsid w:val="001156C1"/>
    <w:rsid w:val="00144BEF"/>
    <w:rsid w:val="00161470"/>
    <w:rsid w:val="00193E51"/>
    <w:rsid w:val="001B2855"/>
    <w:rsid w:val="001C60ED"/>
    <w:rsid w:val="001D1CAB"/>
    <w:rsid w:val="001D4D4F"/>
    <w:rsid w:val="002077EE"/>
    <w:rsid w:val="00210E58"/>
    <w:rsid w:val="00222486"/>
    <w:rsid w:val="002468FD"/>
    <w:rsid w:val="00263234"/>
    <w:rsid w:val="00280564"/>
    <w:rsid w:val="00295D16"/>
    <w:rsid w:val="00296CED"/>
    <w:rsid w:val="002D1110"/>
    <w:rsid w:val="0031100D"/>
    <w:rsid w:val="00327CBE"/>
    <w:rsid w:val="00333259"/>
    <w:rsid w:val="00370819"/>
    <w:rsid w:val="003734C2"/>
    <w:rsid w:val="003953A1"/>
    <w:rsid w:val="00396DC8"/>
    <w:rsid w:val="003B4577"/>
    <w:rsid w:val="003B67B5"/>
    <w:rsid w:val="003D23E2"/>
    <w:rsid w:val="003E1AB7"/>
    <w:rsid w:val="003F6202"/>
    <w:rsid w:val="00405CDB"/>
    <w:rsid w:val="00415993"/>
    <w:rsid w:val="0042631A"/>
    <w:rsid w:val="00455BA9"/>
    <w:rsid w:val="00470CD4"/>
    <w:rsid w:val="0048428E"/>
    <w:rsid w:val="00487A6C"/>
    <w:rsid w:val="00495D27"/>
    <w:rsid w:val="004B1EFB"/>
    <w:rsid w:val="004E181A"/>
    <w:rsid w:val="004E2087"/>
    <w:rsid w:val="004E536F"/>
    <w:rsid w:val="004E70C0"/>
    <w:rsid w:val="005052A3"/>
    <w:rsid w:val="005303E8"/>
    <w:rsid w:val="00531649"/>
    <w:rsid w:val="00540C3C"/>
    <w:rsid w:val="0055495A"/>
    <w:rsid w:val="005D3230"/>
    <w:rsid w:val="005E3546"/>
    <w:rsid w:val="005F7AEF"/>
    <w:rsid w:val="006319B8"/>
    <w:rsid w:val="00631FB3"/>
    <w:rsid w:val="00652197"/>
    <w:rsid w:val="00671432"/>
    <w:rsid w:val="00691DC9"/>
    <w:rsid w:val="006A5C0A"/>
    <w:rsid w:val="006C0626"/>
    <w:rsid w:val="006D519A"/>
    <w:rsid w:val="006F12D6"/>
    <w:rsid w:val="006F7B18"/>
    <w:rsid w:val="00741FB6"/>
    <w:rsid w:val="00752991"/>
    <w:rsid w:val="00785BD6"/>
    <w:rsid w:val="007B4019"/>
    <w:rsid w:val="007B49AD"/>
    <w:rsid w:val="007E0471"/>
    <w:rsid w:val="00814BA6"/>
    <w:rsid w:val="00822124"/>
    <w:rsid w:val="00853B24"/>
    <w:rsid w:val="00853E15"/>
    <w:rsid w:val="00870E70"/>
    <w:rsid w:val="00882154"/>
    <w:rsid w:val="00892516"/>
    <w:rsid w:val="008A7E73"/>
    <w:rsid w:val="008B7777"/>
    <w:rsid w:val="008D106E"/>
    <w:rsid w:val="008E39F8"/>
    <w:rsid w:val="008F4925"/>
    <w:rsid w:val="00903152"/>
    <w:rsid w:val="00904D88"/>
    <w:rsid w:val="00913CC5"/>
    <w:rsid w:val="009237D3"/>
    <w:rsid w:val="00940DDF"/>
    <w:rsid w:val="00945423"/>
    <w:rsid w:val="00945822"/>
    <w:rsid w:val="00950F2B"/>
    <w:rsid w:val="009542C5"/>
    <w:rsid w:val="0095694E"/>
    <w:rsid w:val="00967D96"/>
    <w:rsid w:val="009C6738"/>
    <w:rsid w:val="009D7D53"/>
    <w:rsid w:val="009E5B1E"/>
    <w:rsid w:val="00A26C89"/>
    <w:rsid w:val="00A32416"/>
    <w:rsid w:val="00A35DB2"/>
    <w:rsid w:val="00A42225"/>
    <w:rsid w:val="00AA3F6D"/>
    <w:rsid w:val="00AE6738"/>
    <w:rsid w:val="00AF571B"/>
    <w:rsid w:val="00B11BC6"/>
    <w:rsid w:val="00B13198"/>
    <w:rsid w:val="00B407B0"/>
    <w:rsid w:val="00B4557B"/>
    <w:rsid w:val="00B819DB"/>
    <w:rsid w:val="00B84511"/>
    <w:rsid w:val="00B86B91"/>
    <w:rsid w:val="00B90BF5"/>
    <w:rsid w:val="00BC579A"/>
    <w:rsid w:val="00BD03AC"/>
    <w:rsid w:val="00BE2318"/>
    <w:rsid w:val="00BE283E"/>
    <w:rsid w:val="00BF4318"/>
    <w:rsid w:val="00C0757B"/>
    <w:rsid w:val="00C33C6B"/>
    <w:rsid w:val="00C47421"/>
    <w:rsid w:val="00C509B1"/>
    <w:rsid w:val="00C57E11"/>
    <w:rsid w:val="00C601E4"/>
    <w:rsid w:val="00C727E5"/>
    <w:rsid w:val="00CB3F81"/>
    <w:rsid w:val="00CB42EF"/>
    <w:rsid w:val="00CC1FEA"/>
    <w:rsid w:val="00CD6C9D"/>
    <w:rsid w:val="00CE451D"/>
    <w:rsid w:val="00D10FB7"/>
    <w:rsid w:val="00D34296"/>
    <w:rsid w:val="00D605C3"/>
    <w:rsid w:val="00D67273"/>
    <w:rsid w:val="00D82BE9"/>
    <w:rsid w:val="00DA4CA5"/>
    <w:rsid w:val="00DA51A1"/>
    <w:rsid w:val="00DB0777"/>
    <w:rsid w:val="00DE0681"/>
    <w:rsid w:val="00DF3A57"/>
    <w:rsid w:val="00DF71E9"/>
    <w:rsid w:val="00DF7FED"/>
    <w:rsid w:val="00E0526A"/>
    <w:rsid w:val="00E061C2"/>
    <w:rsid w:val="00E156FE"/>
    <w:rsid w:val="00E55277"/>
    <w:rsid w:val="00E75AB9"/>
    <w:rsid w:val="00E77A47"/>
    <w:rsid w:val="00E82220"/>
    <w:rsid w:val="00E96D6A"/>
    <w:rsid w:val="00E97071"/>
    <w:rsid w:val="00EA62A4"/>
    <w:rsid w:val="00EB0B9C"/>
    <w:rsid w:val="00EB13A9"/>
    <w:rsid w:val="00EF0640"/>
    <w:rsid w:val="00F02C70"/>
    <w:rsid w:val="00F07C41"/>
    <w:rsid w:val="00F20568"/>
    <w:rsid w:val="00F20827"/>
    <w:rsid w:val="00F74901"/>
    <w:rsid w:val="00F91282"/>
    <w:rsid w:val="00F915B2"/>
    <w:rsid w:val="00FA5D08"/>
    <w:rsid w:val="00FB26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5C0D79"/>
  <w15:chartTrackingRefBased/>
  <w15:docId w15:val="{21068251-13C3-4D91-80BD-BE339CCC78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05CD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458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B4019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B90B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90BF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90B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90BF5"/>
    <w:rPr>
      <w:sz w:val="18"/>
      <w:szCs w:val="18"/>
    </w:rPr>
  </w:style>
  <w:style w:type="table" w:styleId="a8">
    <w:name w:val="Table Grid"/>
    <w:basedOn w:val="a1"/>
    <w:rsid w:val="008E39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05CD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05CD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9">
    <w:name w:val="No Spacing"/>
    <w:link w:val="aa"/>
    <w:uiPriority w:val="1"/>
    <w:qFormat/>
    <w:rsid w:val="00945822"/>
    <w:pPr>
      <w:widowControl w:val="0"/>
      <w:jc w:val="both"/>
    </w:pPr>
  </w:style>
  <w:style w:type="character" w:customStyle="1" w:styleId="20">
    <w:name w:val="标题 2 字符"/>
    <w:basedOn w:val="a0"/>
    <w:link w:val="2"/>
    <w:uiPriority w:val="9"/>
    <w:rsid w:val="0094582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5E3546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5E3546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5E3546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b">
    <w:name w:val="Hyperlink"/>
    <w:basedOn w:val="a0"/>
    <w:uiPriority w:val="99"/>
    <w:unhideWhenUsed/>
    <w:rsid w:val="005E3546"/>
    <w:rPr>
      <w:color w:val="0563C1" w:themeColor="hyperlink"/>
      <w:u w:val="single"/>
    </w:rPr>
  </w:style>
  <w:style w:type="character" w:customStyle="1" w:styleId="aa">
    <w:name w:val="无间隔 字符"/>
    <w:basedOn w:val="a0"/>
    <w:link w:val="a9"/>
    <w:uiPriority w:val="1"/>
    <w:rsid w:val="00222486"/>
  </w:style>
  <w:style w:type="table" w:customStyle="1" w:styleId="11">
    <w:name w:val="网格型1"/>
    <w:basedOn w:val="a1"/>
    <w:next w:val="a8"/>
    <w:uiPriority w:val="39"/>
    <w:rsid w:val="006F7B18"/>
    <w:rPr>
      <w:rFonts w:eastAsia="宋体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ewNewNewNewNewNewNewNewNewNewNewNewNewNewNewNew">
    <w:name w:val="正文 New New New New New New New New New New New New New New New New"/>
    <w:qFormat/>
    <w:rsid w:val="00CE451D"/>
    <w:pPr>
      <w:widowControl w:val="0"/>
      <w:jc w:val="both"/>
    </w:pPr>
    <w:rPr>
      <w:rFonts w:ascii="Times New Roman" w:eastAsia="宋体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5150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8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82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3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96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37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9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05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6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30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4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99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8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3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32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7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94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4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5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44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7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47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9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93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9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9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72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7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9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9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3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0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5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2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4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8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7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0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9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15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9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1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8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9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0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7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2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0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6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8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87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43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1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5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55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3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image" Target="media/image40.emf"/><Relationship Id="rId50" Type="http://schemas.openxmlformats.org/officeDocument/2006/relationships/image" Target="media/image43.emf"/><Relationship Id="rId55" Type="http://schemas.openxmlformats.org/officeDocument/2006/relationships/image" Target="media/image4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emf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image" Target="media/image38.emf"/><Relationship Id="rId53" Type="http://schemas.openxmlformats.org/officeDocument/2006/relationships/image" Target="media/image46.emf"/><Relationship Id="rId58" Type="http://schemas.openxmlformats.org/officeDocument/2006/relationships/image" Target="media/image50.emf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emf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emf"/><Relationship Id="rId48" Type="http://schemas.openxmlformats.org/officeDocument/2006/relationships/image" Target="media/image41.emf"/><Relationship Id="rId56" Type="http://schemas.openxmlformats.org/officeDocument/2006/relationships/image" Target="media/image49.emf"/><Relationship Id="rId8" Type="http://schemas.openxmlformats.org/officeDocument/2006/relationships/image" Target="media/image1.png"/><Relationship Id="rId51" Type="http://schemas.openxmlformats.org/officeDocument/2006/relationships/image" Target="media/image44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9.emf"/><Relationship Id="rId59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4.emf"/><Relationship Id="rId54" Type="http://schemas.openxmlformats.org/officeDocument/2006/relationships/image" Target="media/image4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image" Target="media/image42.emf"/><Relationship Id="rId57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31" Type="http://schemas.openxmlformats.org/officeDocument/2006/relationships/image" Target="media/image24.emf"/><Relationship Id="rId44" Type="http://schemas.openxmlformats.org/officeDocument/2006/relationships/image" Target="media/image37.emf"/><Relationship Id="rId52" Type="http://schemas.openxmlformats.org/officeDocument/2006/relationships/image" Target="media/image45.emf"/><Relationship Id="rId60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A22DC88D8B14E8C85A410E188DFD1F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D7EE0A2-1817-42A0-82E3-17FFD0541D62}"/>
      </w:docPartPr>
      <w:docPartBody>
        <w:p w:rsidR="006069E5" w:rsidRDefault="004E3E16" w:rsidP="004E3E16">
          <w:pPr>
            <w:pStyle w:val="0A22DC88D8B14E8C85A410E188DFD1FD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E47B82775B854421941C84F8E13E13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0BC886C-2823-4AF8-860D-70A96CCDC2DA}"/>
      </w:docPartPr>
      <w:docPartBody>
        <w:p w:rsidR="006069E5" w:rsidRDefault="004E3E16" w:rsidP="004E3E16">
          <w:pPr>
            <w:pStyle w:val="E47B82775B854421941C84F8E13E131B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94A980CF17C746A7A99C254E1D71EE1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687A065-28C6-42B5-81B8-44E7FCE35E03}"/>
      </w:docPartPr>
      <w:docPartBody>
        <w:p w:rsidR="006069E5" w:rsidRDefault="004E3E16" w:rsidP="004E3E16">
          <w:pPr>
            <w:pStyle w:val="94A980CF17C746A7A99C254E1D71EE19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3E16"/>
    <w:rsid w:val="00011904"/>
    <w:rsid w:val="004E3E16"/>
    <w:rsid w:val="006069E5"/>
    <w:rsid w:val="00667EE6"/>
    <w:rsid w:val="00863644"/>
    <w:rsid w:val="009F4FFA"/>
    <w:rsid w:val="00D14501"/>
    <w:rsid w:val="00E04156"/>
    <w:rsid w:val="00FE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89946A6342D4A25B5FE5CF7F85B44AC">
    <w:name w:val="289946A6342D4A25B5FE5CF7F85B44AC"/>
    <w:rsid w:val="004E3E16"/>
    <w:pPr>
      <w:widowControl w:val="0"/>
      <w:jc w:val="both"/>
    </w:pPr>
  </w:style>
  <w:style w:type="paragraph" w:customStyle="1" w:styleId="3B03FBC5B2494C00881E12CF776C0BC4">
    <w:name w:val="3B03FBC5B2494C00881E12CF776C0BC4"/>
    <w:rsid w:val="004E3E16"/>
    <w:pPr>
      <w:widowControl w:val="0"/>
      <w:jc w:val="both"/>
    </w:pPr>
  </w:style>
  <w:style w:type="paragraph" w:customStyle="1" w:styleId="9D2EF05B895F400DA617301A85DA059A">
    <w:name w:val="9D2EF05B895F400DA617301A85DA059A"/>
    <w:rsid w:val="004E3E16"/>
    <w:pPr>
      <w:widowControl w:val="0"/>
      <w:jc w:val="both"/>
    </w:pPr>
  </w:style>
  <w:style w:type="paragraph" w:customStyle="1" w:styleId="6DBC9633E93F4A11B519DB34FAD2827C">
    <w:name w:val="6DBC9633E93F4A11B519DB34FAD2827C"/>
    <w:rsid w:val="004E3E16"/>
    <w:pPr>
      <w:widowControl w:val="0"/>
      <w:jc w:val="both"/>
    </w:pPr>
  </w:style>
  <w:style w:type="paragraph" w:customStyle="1" w:styleId="47CD70138F334D909CA77257E6224D3C">
    <w:name w:val="47CD70138F334D909CA77257E6224D3C"/>
    <w:rsid w:val="004E3E16"/>
    <w:pPr>
      <w:widowControl w:val="0"/>
      <w:jc w:val="both"/>
    </w:pPr>
  </w:style>
  <w:style w:type="paragraph" w:customStyle="1" w:styleId="8E2F990BA139463DB4542EB3BF9A91D4">
    <w:name w:val="8E2F990BA139463DB4542EB3BF9A91D4"/>
    <w:rsid w:val="004E3E16"/>
    <w:pPr>
      <w:widowControl w:val="0"/>
      <w:jc w:val="both"/>
    </w:pPr>
  </w:style>
  <w:style w:type="paragraph" w:customStyle="1" w:styleId="6E20E4EDEC994A7DBE0F72D66B3CB300">
    <w:name w:val="6E20E4EDEC994A7DBE0F72D66B3CB300"/>
    <w:rsid w:val="004E3E16"/>
    <w:pPr>
      <w:widowControl w:val="0"/>
      <w:jc w:val="both"/>
    </w:pPr>
  </w:style>
  <w:style w:type="paragraph" w:customStyle="1" w:styleId="272E35068D934FA28A2921005EBB07F4">
    <w:name w:val="272E35068D934FA28A2921005EBB07F4"/>
    <w:rsid w:val="004E3E16"/>
    <w:pPr>
      <w:widowControl w:val="0"/>
      <w:jc w:val="both"/>
    </w:pPr>
  </w:style>
  <w:style w:type="paragraph" w:customStyle="1" w:styleId="D93ECF0363B5433EA0400A2F225E96B1">
    <w:name w:val="D93ECF0363B5433EA0400A2F225E96B1"/>
    <w:rsid w:val="004E3E16"/>
    <w:pPr>
      <w:widowControl w:val="0"/>
      <w:jc w:val="both"/>
    </w:pPr>
  </w:style>
  <w:style w:type="paragraph" w:customStyle="1" w:styleId="DE8706A1C9E646B8815DA30CF5111204">
    <w:name w:val="DE8706A1C9E646B8815DA30CF5111204"/>
    <w:rsid w:val="004E3E16"/>
    <w:pPr>
      <w:widowControl w:val="0"/>
      <w:jc w:val="both"/>
    </w:pPr>
  </w:style>
  <w:style w:type="paragraph" w:customStyle="1" w:styleId="AC963FE4A7AB4F2F916F09267DB9AAFA">
    <w:name w:val="AC963FE4A7AB4F2F916F09267DB9AAFA"/>
    <w:rsid w:val="004E3E16"/>
    <w:pPr>
      <w:widowControl w:val="0"/>
      <w:jc w:val="both"/>
    </w:pPr>
  </w:style>
  <w:style w:type="paragraph" w:customStyle="1" w:styleId="D77F5F66576641EEA1E1734977628AFE">
    <w:name w:val="D77F5F66576641EEA1E1734977628AFE"/>
    <w:rsid w:val="004E3E16"/>
    <w:pPr>
      <w:widowControl w:val="0"/>
      <w:jc w:val="both"/>
    </w:pPr>
  </w:style>
  <w:style w:type="paragraph" w:customStyle="1" w:styleId="BA97E822009749758155577D183429F8">
    <w:name w:val="BA97E822009749758155577D183429F8"/>
    <w:rsid w:val="004E3E16"/>
    <w:pPr>
      <w:widowControl w:val="0"/>
      <w:jc w:val="both"/>
    </w:pPr>
  </w:style>
  <w:style w:type="paragraph" w:customStyle="1" w:styleId="EBC68C8B270849F1B60E7237BB411542">
    <w:name w:val="EBC68C8B270849F1B60E7237BB411542"/>
    <w:rsid w:val="004E3E16"/>
    <w:pPr>
      <w:widowControl w:val="0"/>
      <w:jc w:val="both"/>
    </w:pPr>
  </w:style>
  <w:style w:type="paragraph" w:customStyle="1" w:styleId="0A22DC88D8B14E8C85A410E188DFD1FD">
    <w:name w:val="0A22DC88D8B14E8C85A410E188DFD1FD"/>
    <w:rsid w:val="004E3E16"/>
    <w:pPr>
      <w:widowControl w:val="0"/>
      <w:jc w:val="both"/>
    </w:pPr>
  </w:style>
  <w:style w:type="paragraph" w:customStyle="1" w:styleId="E47B82775B854421941C84F8E13E131B">
    <w:name w:val="E47B82775B854421941C84F8E13E131B"/>
    <w:rsid w:val="004E3E16"/>
    <w:pPr>
      <w:widowControl w:val="0"/>
      <w:jc w:val="both"/>
    </w:pPr>
  </w:style>
  <w:style w:type="paragraph" w:customStyle="1" w:styleId="94A980CF17C746A7A99C254E1D71EE19">
    <w:name w:val="94A980CF17C746A7A99C254E1D71EE19"/>
    <w:rsid w:val="004E3E16"/>
    <w:pPr>
      <w:widowControl w:val="0"/>
      <w:jc w:val="both"/>
    </w:pPr>
  </w:style>
  <w:style w:type="paragraph" w:customStyle="1" w:styleId="EEFE47A93EAA46DA82A8F5FEFA684C52">
    <w:name w:val="EEFE47A93EAA46DA82A8F5FEFA684C52"/>
    <w:rsid w:val="00D14501"/>
    <w:pPr>
      <w:widowControl w:val="0"/>
      <w:jc w:val="both"/>
    </w:pPr>
  </w:style>
  <w:style w:type="paragraph" w:customStyle="1" w:styleId="6FEBC556CBA6473E886E29DF845A5D99">
    <w:name w:val="6FEBC556CBA6473E886E29DF845A5D99"/>
    <w:rsid w:val="00D14501"/>
    <w:pPr>
      <w:widowControl w:val="0"/>
      <w:jc w:val="both"/>
    </w:pPr>
  </w:style>
  <w:style w:type="paragraph" w:customStyle="1" w:styleId="6AA89357F8C34377BCDAF93D0B2A7CA8">
    <w:name w:val="6AA89357F8C34377BCDAF93D0B2A7CA8"/>
    <w:rsid w:val="00D14501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D22A01-BCA9-495E-86D1-D207CEC9E9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4</TotalTime>
  <Pages>31</Pages>
  <Words>1491</Words>
  <Characters>8501</Characters>
  <Application>Microsoft Office Word</Application>
  <DocSecurity>0</DocSecurity>
  <Lines>70</Lines>
  <Paragraphs>19</Paragraphs>
  <ScaleCrop>false</ScaleCrop>
  <Company>181110315王少博</Company>
  <LinksUpToDate>false</LinksUpToDate>
  <CharactersWithSpaces>9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图书馆借还系统</dc:title>
  <dc:subject>系统分析与设计大作业</dc:subject>
  <dc:creator>王 少博</dc:creator>
  <cp:keywords/>
  <dc:description/>
  <cp:lastModifiedBy>王 少博</cp:lastModifiedBy>
  <cp:revision>80</cp:revision>
  <dcterms:created xsi:type="dcterms:W3CDTF">2020-04-24T01:19:00Z</dcterms:created>
  <dcterms:modified xsi:type="dcterms:W3CDTF">2020-06-12T01:13:00Z</dcterms:modified>
</cp:coreProperties>
</file>